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753855053"/>
        <w:docPartObj>
          <w:docPartGallery w:val="Cover Pages"/>
          <w:docPartUnique/>
        </w:docPartObj>
      </w:sdtPr>
      <w:sdtEndPr/>
      <w:sdtContent>
        <w:p w14:paraId="199DD310" w14:textId="77777777" w:rsidR="008D4A3F" w:rsidRDefault="008D4A3F" w:rsidP="002B013F">
          <w:r>
            <w:rPr>
              <w:noProof/>
            </w:rPr>
            <mc:AlternateContent>
              <mc:Choice Requires="wpg">
                <w:drawing>
                  <wp:anchor distT="0" distB="0" distL="114300" distR="114300" simplePos="0" relativeHeight="251659264" behindDoc="1" locked="0" layoutInCell="1" allowOverlap="1" wp14:anchorId="76CE863D" wp14:editId="6C00CCF8">
                    <wp:simplePos x="0" y="0"/>
                    <wp:positionH relativeFrom="page">
                      <wp:align>center</wp:align>
                    </wp:positionH>
                    <wp:positionV relativeFrom="page">
                      <wp:align>center</wp:align>
                    </wp:positionV>
                    <wp:extent cx="6864824" cy="9123528"/>
                    <wp:effectExtent l="0" t="0" r="2540" b="635"/>
                    <wp:wrapNone/>
                    <wp:docPr id="193" name="Grou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14:paraId="56187B49" w14:textId="3A4C70B2" w:rsidR="008D4A3F" w:rsidRDefault="0032490C">
                                      <w:pPr>
                                        <w:pStyle w:val="NoSpacing"/>
                                        <w:spacing w:before="120"/>
                                        <w:jc w:val="center"/>
                                        <w:rPr>
                                          <w:color w:val="FFFFFF" w:themeColor="background1"/>
                                        </w:rPr>
                                      </w:pPr>
                                      <w:r>
                                        <w:rPr>
                                          <w:color w:val="FFFFFF" w:themeColor="background1"/>
                                        </w:rPr>
                                        <w:t>Christopher Brown &amp; Angie Well</w:t>
                                      </w:r>
                                    </w:p>
                                  </w:sdtContent>
                                </w:sdt>
                                <w:p w14:paraId="043E8D38" w14:textId="77777777" w:rsidR="008D4A3F" w:rsidRDefault="008D4A3F">
                                  <w:pPr>
                                    <w:pStyle w:val="NoSpacing"/>
                                    <w:spacing w:before="120"/>
                                    <w:jc w:val="center"/>
                                    <w:rPr>
                                      <w:color w:val="FFFFFF" w:themeColor="background1"/>
                                    </w:rPr>
                                  </w:pPr>
                                  <w:r>
                                    <w:rPr>
                                      <w:color w:val="FFFFFF" w:themeColor="background1"/>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EndPr/>
                                    <w:sdtContent>
                                      <w:r>
                                        <w:rPr>
                                          <w:color w:val="FFFFFF" w:themeColor="background1"/>
                                        </w:rPr>
                                        <w:t xml:space="preserve">     </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5B9BD5"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p w14:paraId="49025F22" w14:textId="218C3E00" w:rsidR="008D4A3F" w:rsidRDefault="008D4A3F">
                                      <w:pPr>
                                        <w:pStyle w:val="NoSpacing"/>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5B9BD5" w:themeColor="accent1"/>
                                          <w:sz w:val="72"/>
                                          <w:szCs w:val="72"/>
                                        </w:rPr>
                                        <w:t>Automatic Form Generation Wizard</w:t>
                                      </w:r>
                                    </w:p>
                                  </w:sdtContent>
                                </w:sdt>
                                <w:p w14:paraId="31E9D968" w14:textId="77777777" w:rsidR="006A5245" w:rsidRDefault="006A5245">
                                  <w:pPr>
                                    <w:pStyle w:val="NoSpacing"/>
                                    <w:jc w:val="center"/>
                                    <w:rPr>
                                      <w:rFonts w:asciiTheme="majorHAnsi" w:eastAsiaTheme="majorEastAsia" w:hAnsiTheme="majorHAnsi" w:cstheme="majorBidi"/>
                                      <w:caps/>
                                      <w:color w:val="1F4E79" w:themeColor="accent1" w:themeShade="80"/>
                                      <w:sz w:val="28"/>
                                      <w:szCs w:val="72"/>
                                    </w:rPr>
                                  </w:pPr>
                                </w:p>
                                <w:p w14:paraId="1C33379B" w14:textId="1A93C499" w:rsidR="006A5245" w:rsidRPr="006A5245" w:rsidRDefault="006A5245">
                                  <w:pPr>
                                    <w:pStyle w:val="NoSpacing"/>
                                    <w:jc w:val="center"/>
                                    <w:rPr>
                                      <w:rFonts w:asciiTheme="majorHAnsi" w:eastAsiaTheme="majorEastAsia" w:hAnsiTheme="majorHAnsi" w:cstheme="majorBidi"/>
                                      <w:caps/>
                                      <w:color w:val="1F4E79" w:themeColor="accent1" w:themeShade="80"/>
                                      <w:sz w:val="24"/>
                                      <w:szCs w:val="72"/>
                                    </w:rPr>
                                  </w:pPr>
                                  <w:r w:rsidRPr="006A5245">
                                    <w:rPr>
                                      <w:rFonts w:asciiTheme="majorHAnsi" w:eastAsiaTheme="majorEastAsia" w:hAnsiTheme="majorHAnsi" w:cstheme="majorBidi"/>
                                      <w:caps/>
                                      <w:color w:val="1F4E79" w:themeColor="accent1" w:themeShade="80"/>
                                      <w:sz w:val="24"/>
                                      <w:szCs w:val="72"/>
                                    </w:rPr>
                                    <w:t>Associates Capstone – Summer 2018</w:t>
                                  </w:r>
                                </w:p>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76CE863D" id="Group 193" o:spid="_x0000_s1026" style="position:absolute;margin-left:0;margin-top:0;width:540.55pt;height:718.4pt;z-index:-251657216;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5b9bd5 [3204]" stroked="f" strokeweight="1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5b9bd5 [3204]" stroked="f" strokeweight="1pt">
                      <v:textbox inset="36pt,57.6pt,36pt,36pt">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14:paraId="56187B49" w14:textId="3A4C70B2" w:rsidR="008D4A3F" w:rsidRDefault="0032490C">
                                <w:pPr>
                                  <w:pStyle w:val="NoSpacing"/>
                                  <w:spacing w:before="120"/>
                                  <w:jc w:val="center"/>
                                  <w:rPr>
                                    <w:color w:val="FFFFFF" w:themeColor="background1"/>
                                  </w:rPr>
                                </w:pPr>
                                <w:r>
                                  <w:rPr>
                                    <w:color w:val="FFFFFF" w:themeColor="background1"/>
                                  </w:rPr>
                                  <w:t>Christopher Brown &amp; Angie Well</w:t>
                                </w:r>
                              </w:p>
                            </w:sdtContent>
                          </w:sdt>
                          <w:p w14:paraId="043E8D38" w14:textId="77777777" w:rsidR="008D4A3F" w:rsidRDefault="008D4A3F">
                            <w:pPr>
                              <w:pStyle w:val="NoSpacing"/>
                              <w:spacing w:before="120"/>
                              <w:jc w:val="center"/>
                              <w:rPr>
                                <w:color w:val="FFFFFF" w:themeColor="background1"/>
                              </w:rPr>
                            </w:pPr>
                            <w:r>
                              <w:rPr>
                                <w:color w:val="FFFFFF" w:themeColor="background1"/>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EndPr/>
                              <w:sdtContent>
                                <w:r>
                                  <w:rPr>
                                    <w:color w:val="FFFFFF" w:themeColor="background1"/>
                                  </w:rPr>
                                  <w:t xml:space="preserve">     </w:t>
                                </w:r>
                              </w:sdtContent>
                            </w:sdt>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5B9BD5"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p w14:paraId="49025F22" w14:textId="218C3E00" w:rsidR="008D4A3F" w:rsidRDefault="008D4A3F">
                                <w:pPr>
                                  <w:pStyle w:val="NoSpacing"/>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5B9BD5" w:themeColor="accent1"/>
                                    <w:sz w:val="72"/>
                                    <w:szCs w:val="72"/>
                                  </w:rPr>
                                  <w:t>Automatic Form Generation Wizard</w:t>
                                </w:r>
                              </w:p>
                            </w:sdtContent>
                          </w:sdt>
                          <w:p w14:paraId="31E9D968" w14:textId="77777777" w:rsidR="006A5245" w:rsidRDefault="006A5245">
                            <w:pPr>
                              <w:pStyle w:val="NoSpacing"/>
                              <w:jc w:val="center"/>
                              <w:rPr>
                                <w:rFonts w:asciiTheme="majorHAnsi" w:eastAsiaTheme="majorEastAsia" w:hAnsiTheme="majorHAnsi" w:cstheme="majorBidi"/>
                                <w:caps/>
                                <w:color w:val="1F4E79" w:themeColor="accent1" w:themeShade="80"/>
                                <w:sz w:val="28"/>
                                <w:szCs w:val="72"/>
                              </w:rPr>
                            </w:pPr>
                          </w:p>
                          <w:p w14:paraId="1C33379B" w14:textId="1A93C499" w:rsidR="006A5245" w:rsidRPr="006A5245" w:rsidRDefault="006A5245">
                            <w:pPr>
                              <w:pStyle w:val="NoSpacing"/>
                              <w:jc w:val="center"/>
                              <w:rPr>
                                <w:rFonts w:asciiTheme="majorHAnsi" w:eastAsiaTheme="majorEastAsia" w:hAnsiTheme="majorHAnsi" w:cstheme="majorBidi"/>
                                <w:caps/>
                                <w:color w:val="1F4E79" w:themeColor="accent1" w:themeShade="80"/>
                                <w:sz w:val="24"/>
                                <w:szCs w:val="72"/>
                              </w:rPr>
                            </w:pPr>
                            <w:r w:rsidRPr="006A5245">
                              <w:rPr>
                                <w:rFonts w:asciiTheme="majorHAnsi" w:eastAsiaTheme="majorEastAsia" w:hAnsiTheme="majorHAnsi" w:cstheme="majorBidi"/>
                                <w:caps/>
                                <w:color w:val="1F4E79" w:themeColor="accent1" w:themeShade="80"/>
                                <w:sz w:val="24"/>
                                <w:szCs w:val="72"/>
                              </w:rPr>
                              <w:t>Associates Capstone – Summer 2018</w:t>
                            </w:r>
                          </w:p>
                        </w:txbxContent>
                      </v:textbox>
                    </v:shape>
                    <w10:wrap anchorx="page" anchory="page"/>
                  </v:group>
                </w:pict>
              </mc:Fallback>
            </mc:AlternateContent>
          </w:r>
        </w:p>
        <w:p w14:paraId="56B6BA11" w14:textId="77777777" w:rsidR="008D4A3F" w:rsidRDefault="008D4A3F" w:rsidP="002B013F">
          <w:r>
            <w:br w:type="page"/>
          </w:r>
        </w:p>
      </w:sdtContent>
    </w:sdt>
    <w:sdt>
      <w:sdtPr>
        <w:rPr>
          <w:rFonts w:asciiTheme="minorHAnsi" w:eastAsiaTheme="minorEastAsia" w:hAnsiTheme="minorHAnsi" w:cstheme="minorBidi"/>
          <w:color w:val="auto"/>
          <w:sz w:val="21"/>
          <w:szCs w:val="21"/>
        </w:rPr>
        <w:id w:val="-1436206927"/>
        <w:docPartObj>
          <w:docPartGallery w:val="Table of Contents"/>
          <w:docPartUnique/>
        </w:docPartObj>
      </w:sdtPr>
      <w:sdtEndPr>
        <w:rPr>
          <w:noProof/>
          <w:sz w:val="20"/>
        </w:rPr>
      </w:sdtEndPr>
      <w:sdtContent>
        <w:p w14:paraId="3B0D134A" w14:textId="77777777" w:rsidR="008D4A3F" w:rsidRDefault="008D4A3F" w:rsidP="002B013F">
          <w:pPr>
            <w:pStyle w:val="TOCHeading"/>
          </w:pPr>
          <w:r>
            <w:t>Table of Contents</w:t>
          </w:r>
        </w:p>
        <w:p w14:paraId="7FA9D40C" w14:textId="77777777" w:rsidR="00FF1FA5" w:rsidRPr="00FF1FA5" w:rsidRDefault="00FF1FA5" w:rsidP="002B013F"/>
        <w:p w14:paraId="4AC54553" w14:textId="5437D448" w:rsidR="001775D3" w:rsidRDefault="008D4A3F">
          <w:pPr>
            <w:pStyle w:val="TOC1"/>
            <w:tabs>
              <w:tab w:val="right" w:leader="dot" w:pos="9350"/>
            </w:tabs>
            <w:rPr>
              <w:noProof/>
              <w:sz w:val="22"/>
              <w:szCs w:val="22"/>
            </w:rPr>
          </w:pPr>
          <w:r w:rsidRPr="00BE07ED">
            <w:rPr>
              <w:color w:val="1F4E79" w:themeColor="accent1" w:themeShade="80"/>
              <w:sz w:val="24"/>
              <w:szCs w:val="24"/>
            </w:rPr>
            <w:fldChar w:fldCharType="begin"/>
          </w:r>
          <w:r w:rsidRPr="00BE07ED">
            <w:rPr>
              <w:color w:val="1F4E79" w:themeColor="accent1" w:themeShade="80"/>
              <w:sz w:val="24"/>
              <w:szCs w:val="24"/>
            </w:rPr>
            <w:instrText xml:space="preserve"> TOC \o "1-3" \h \z \u </w:instrText>
          </w:r>
          <w:r w:rsidRPr="00BE07ED">
            <w:rPr>
              <w:color w:val="1F4E79" w:themeColor="accent1" w:themeShade="80"/>
              <w:sz w:val="24"/>
              <w:szCs w:val="24"/>
            </w:rPr>
            <w:fldChar w:fldCharType="separate"/>
          </w:r>
          <w:hyperlink w:anchor="_Toc522633098" w:history="1">
            <w:r w:rsidR="001775D3" w:rsidRPr="00D74A5C">
              <w:rPr>
                <w:rStyle w:val="Hyperlink"/>
                <w:noProof/>
              </w:rPr>
              <w:t>Version History</w:t>
            </w:r>
            <w:r w:rsidR="001775D3">
              <w:rPr>
                <w:noProof/>
                <w:webHidden/>
              </w:rPr>
              <w:tab/>
            </w:r>
            <w:r w:rsidR="001775D3">
              <w:rPr>
                <w:noProof/>
                <w:webHidden/>
              </w:rPr>
              <w:fldChar w:fldCharType="begin"/>
            </w:r>
            <w:r w:rsidR="001775D3">
              <w:rPr>
                <w:noProof/>
                <w:webHidden/>
              </w:rPr>
              <w:instrText xml:space="preserve"> PAGEREF _Toc522633098 \h </w:instrText>
            </w:r>
            <w:r w:rsidR="001775D3">
              <w:rPr>
                <w:noProof/>
                <w:webHidden/>
              </w:rPr>
            </w:r>
            <w:r w:rsidR="001775D3">
              <w:rPr>
                <w:noProof/>
                <w:webHidden/>
              </w:rPr>
              <w:fldChar w:fldCharType="separate"/>
            </w:r>
            <w:r w:rsidR="001775D3">
              <w:rPr>
                <w:noProof/>
                <w:webHidden/>
              </w:rPr>
              <w:t>2</w:t>
            </w:r>
            <w:r w:rsidR="001775D3">
              <w:rPr>
                <w:noProof/>
                <w:webHidden/>
              </w:rPr>
              <w:fldChar w:fldCharType="end"/>
            </w:r>
          </w:hyperlink>
        </w:p>
        <w:p w14:paraId="0D016EED" w14:textId="527180D3" w:rsidR="001775D3" w:rsidRDefault="00155C9C">
          <w:pPr>
            <w:pStyle w:val="TOC1"/>
            <w:tabs>
              <w:tab w:val="right" w:leader="dot" w:pos="9350"/>
            </w:tabs>
            <w:rPr>
              <w:noProof/>
              <w:sz w:val="22"/>
              <w:szCs w:val="22"/>
            </w:rPr>
          </w:pPr>
          <w:hyperlink w:anchor="_Toc522633099" w:history="1">
            <w:r w:rsidR="001775D3" w:rsidRPr="00D74A5C">
              <w:rPr>
                <w:rStyle w:val="Hyperlink"/>
                <w:noProof/>
              </w:rPr>
              <w:t>Brief Overview - Strategy</w:t>
            </w:r>
            <w:r w:rsidR="001775D3">
              <w:rPr>
                <w:noProof/>
                <w:webHidden/>
              </w:rPr>
              <w:tab/>
            </w:r>
            <w:r w:rsidR="001775D3">
              <w:rPr>
                <w:noProof/>
                <w:webHidden/>
              </w:rPr>
              <w:fldChar w:fldCharType="begin"/>
            </w:r>
            <w:r w:rsidR="001775D3">
              <w:rPr>
                <w:noProof/>
                <w:webHidden/>
              </w:rPr>
              <w:instrText xml:space="preserve"> PAGEREF _Toc522633099 \h </w:instrText>
            </w:r>
            <w:r w:rsidR="001775D3">
              <w:rPr>
                <w:noProof/>
                <w:webHidden/>
              </w:rPr>
            </w:r>
            <w:r w:rsidR="001775D3">
              <w:rPr>
                <w:noProof/>
                <w:webHidden/>
              </w:rPr>
              <w:fldChar w:fldCharType="separate"/>
            </w:r>
            <w:r w:rsidR="001775D3">
              <w:rPr>
                <w:noProof/>
                <w:webHidden/>
              </w:rPr>
              <w:t>3</w:t>
            </w:r>
            <w:r w:rsidR="001775D3">
              <w:rPr>
                <w:noProof/>
                <w:webHidden/>
              </w:rPr>
              <w:fldChar w:fldCharType="end"/>
            </w:r>
          </w:hyperlink>
        </w:p>
        <w:p w14:paraId="0B09318C" w14:textId="25591169" w:rsidR="001775D3" w:rsidRDefault="00155C9C">
          <w:pPr>
            <w:pStyle w:val="TOC1"/>
            <w:tabs>
              <w:tab w:val="right" w:leader="dot" w:pos="9350"/>
            </w:tabs>
            <w:rPr>
              <w:noProof/>
              <w:sz w:val="22"/>
              <w:szCs w:val="22"/>
            </w:rPr>
          </w:pPr>
          <w:hyperlink w:anchor="_Toc522633100" w:history="1">
            <w:r w:rsidR="001775D3" w:rsidRPr="00D74A5C">
              <w:rPr>
                <w:rStyle w:val="Hyperlink"/>
                <w:noProof/>
              </w:rPr>
              <w:t>Key Features</w:t>
            </w:r>
            <w:r w:rsidR="001775D3">
              <w:rPr>
                <w:noProof/>
                <w:webHidden/>
              </w:rPr>
              <w:tab/>
            </w:r>
            <w:r w:rsidR="001775D3">
              <w:rPr>
                <w:noProof/>
                <w:webHidden/>
              </w:rPr>
              <w:fldChar w:fldCharType="begin"/>
            </w:r>
            <w:r w:rsidR="001775D3">
              <w:rPr>
                <w:noProof/>
                <w:webHidden/>
              </w:rPr>
              <w:instrText xml:space="preserve"> PAGEREF _Toc522633100 \h </w:instrText>
            </w:r>
            <w:r w:rsidR="001775D3">
              <w:rPr>
                <w:noProof/>
                <w:webHidden/>
              </w:rPr>
            </w:r>
            <w:r w:rsidR="001775D3">
              <w:rPr>
                <w:noProof/>
                <w:webHidden/>
              </w:rPr>
              <w:fldChar w:fldCharType="separate"/>
            </w:r>
            <w:r w:rsidR="001775D3">
              <w:rPr>
                <w:noProof/>
                <w:webHidden/>
              </w:rPr>
              <w:t>3</w:t>
            </w:r>
            <w:r w:rsidR="001775D3">
              <w:rPr>
                <w:noProof/>
                <w:webHidden/>
              </w:rPr>
              <w:fldChar w:fldCharType="end"/>
            </w:r>
          </w:hyperlink>
        </w:p>
        <w:p w14:paraId="7ABE8B37" w14:textId="2A4FED6A" w:rsidR="001775D3" w:rsidRDefault="00155C9C">
          <w:pPr>
            <w:pStyle w:val="TOC1"/>
            <w:tabs>
              <w:tab w:val="right" w:leader="dot" w:pos="9350"/>
            </w:tabs>
            <w:rPr>
              <w:noProof/>
              <w:sz w:val="22"/>
              <w:szCs w:val="22"/>
            </w:rPr>
          </w:pPr>
          <w:hyperlink w:anchor="_Toc522633101" w:history="1">
            <w:r w:rsidR="001775D3" w:rsidRPr="00D74A5C">
              <w:rPr>
                <w:rStyle w:val="Hyperlink"/>
                <w:noProof/>
              </w:rPr>
              <w:t>Limitations</w:t>
            </w:r>
            <w:r w:rsidR="001775D3">
              <w:rPr>
                <w:noProof/>
                <w:webHidden/>
              </w:rPr>
              <w:tab/>
            </w:r>
            <w:r w:rsidR="001775D3">
              <w:rPr>
                <w:noProof/>
                <w:webHidden/>
              </w:rPr>
              <w:fldChar w:fldCharType="begin"/>
            </w:r>
            <w:r w:rsidR="001775D3">
              <w:rPr>
                <w:noProof/>
                <w:webHidden/>
              </w:rPr>
              <w:instrText xml:space="preserve"> PAGEREF _Toc522633101 \h </w:instrText>
            </w:r>
            <w:r w:rsidR="001775D3">
              <w:rPr>
                <w:noProof/>
                <w:webHidden/>
              </w:rPr>
            </w:r>
            <w:r w:rsidR="001775D3">
              <w:rPr>
                <w:noProof/>
                <w:webHidden/>
              </w:rPr>
              <w:fldChar w:fldCharType="separate"/>
            </w:r>
            <w:r w:rsidR="001775D3">
              <w:rPr>
                <w:noProof/>
                <w:webHidden/>
              </w:rPr>
              <w:t>4</w:t>
            </w:r>
            <w:r w:rsidR="001775D3">
              <w:rPr>
                <w:noProof/>
                <w:webHidden/>
              </w:rPr>
              <w:fldChar w:fldCharType="end"/>
            </w:r>
          </w:hyperlink>
        </w:p>
        <w:p w14:paraId="7AEFC87E" w14:textId="1B525AD3" w:rsidR="001775D3" w:rsidRDefault="00155C9C">
          <w:pPr>
            <w:pStyle w:val="TOC1"/>
            <w:tabs>
              <w:tab w:val="right" w:leader="dot" w:pos="9350"/>
            </w:tabs>
            <w:rPr>
              <w:noProof/>
              <w:sz w:val="22"/>
              <w:szCs w:val="22"/>
            </w:rPr>
          </w:pPr>
          <w:hyperlink w:anchor="_Toc522633102" w:history="1">
            <w:r w:rsidR="001775D3" w:rsidRPr="00D74A5C">
              <w:rPr>
                <w:rStyle w:val="Hyperlink"/>
                <w:noProof/>
              </w:rPr>
              <w:t>Technologies</w:t>
            </w:r>
            <w:r w:rsidR="001775D3">
              <w:rPr>
                <w:noProof/>
                <w:webHidden/>
              </w:rPr>
              <w:tab/>
            </w:r>
            <w:r w:rsidR="001775D3">
              <w:rPr>
                <w:noProof/>
                <w:webHidden/>
              </w:rPr>
              <w:fldChar w:fldCharType="begin"/>
            </w:r>
            <w:r w:rsidR="001775D3">
              <w:rPr>
                <w:noProof/>
                <w:webHidden/>
              </w:rPr>
              <w:instrText xml:space="preserve"> PAGEREF _Toc522633102 \h </w:instrText>
            </w:r>
            <w:r w:rsidR="001775D3">
              <w:rPr>
                <w:noProof/>
                <w:webHidden/>
              </w:rPr>
            </w:r>
            <w:r w:rsidR="001775D3">
              <w:rPr>
                <w:noProof/>
                <w:webHidden/>
              </w:rPr>
              <w:fldChar w:fldCharType="separate"/>
            </w:r>
            <w:r w:rsidR="001775D3">
              <w:rPr>
                <w:noProof/>
                <w:webHidden/>
              </w:rPr>
              <w:t>5</w:t>
            </w:r>
            <w:r w:rsidR="001775D3">
              <w:rPr>
                <w:noProof/>
                <w:webHidden/>
              </w:rPr>
              <w:fldChar w:fldCharType="end"/>
            </w:r>
          </w:hyperlink>
        </w:p>
        <w:p w14:paraId="5BEB925E" w14:textId="5281B857" w:rsidR="001775D3" w:rsidRDefault="00155C9C">
          <w:pPr>
            <w:pStyle w:val="TOC1"/>
            <w:tabs>
              <w:tab w:val="right" w:leader="dot" w:pos="9350"/>
            </w:tabs>
            <w:rPr>
              <w:noProof/>
              <w:sz w:val="22"/>
              <w:szCs w:val="22"/>
            </w:rPr>
          </w:pPr>
          <w:hyperlink w:anchor="_Toc522633103" w:history="1">
            <w:r w:rsidR="001775D3" w:rsidRPr="00D74A5C">
              <w:rPr>
                <w:rStyle w:val="Hyperlink"/>
                <w:noProof/>
              </w:rPr>
              <w:t>User Concepts</w:t>
            </w:r>
            <w:r w:rsidR="001775D3">
              <w:rPr>
                <w:noProof/>
                <w:webHidden/>
              </w:rPr>
              <w:tab/>
            </w:r>
            <w:r w:rsidR="001775D3">
              <w:rPr>
                <w:noProof/>
                <w:webHidden/>
              </w:rPr>
              <w:fldChar w:fldCharType="begin"/>
            </w:r>
            <w:r w:rsidR="001775D3">
              <w:rPr>
                <w:noProof/>
                <w:webHidden/>
              </w:rPr>
              <w:instrText xml:space="preserve"> PAGEREF _Toc522633103 \h </w:instrText>
            </w:r>
            <w:r w:rsidR="001775D3">
              <w:rPr>
                <w:noProof/>
                <w:webHidden/>
              </w:rPr>
            </w:r>
            <w:r w:rsidR="001775D3">
              <w:rPr>
                <w:noProof/>
                <w:webHidden/>
              </w:rPr>
              <w:fldChar w:fldCharType="separate"/>
            </w:r>
            <w:r w:rsidR="001775D3">
              <w:rPr>
                <w:noProof/>
                <w:webHidden/>
              </w:rPr>
              <w:t>5</w:t>
            </w:r>
            <w:r w:rsidR="001775D3">
              <w:rPr>
                <w:noProof/>
                <w:webHidden/>
              </w:rPr>
              <w:fldChar w:fldCharType="end"/>
            </w:r>
          </w:hyperlink>
        </w:p>
        <w:p w14:paraId="775AFF14" w14:textId="56149A39" w:rsidR="001775D3" w:rsidRDefault="00155C9C">
          <w:pPr>
            <w:pStyle w:val="TOC1"/>
            <w:tabs>
              <w:tab w:val="right" w:leader="dot" w:pos="9350"/>
            </w:tabs>
            <w:rPr>
              <w:noProof/>
              <w:sz w:val="22"/>
              <w:szCs w:val="22"/>
            </w:rPr>
          </w:pPr>
          <w:hyperlink w:anchor="_Toc522633104" w:history="1">
            <w:r w:rsidR="001775D3" w:rsidRPr="00D74A5C">
              <w:rPr>
                <w:rStyle w:val="Hyperlink"/>
                <w:noProof/>
              </w:rPr>
              <w:t>Pre-User Testing</w:t>
            </w:r>
            <w:r w:rsidR="001775D3">
              <w:rPr>
                <w:noProof/>
                <w:webHidden/>
              </w:rPr>
              <w:tab/>
            </w:r>
            <w:r w:rsidR="001775D3">
              <w:rPr>
                <w:noProof/>
                <w:webHidden/>
              </w:rPr>
              <w:fldChar w:fldCharType="begin"/>
            </w:r>
            <w:r w:rsidR="001775D3">
              <w:rPr>
                <w:noProof/>
                <w:webHidden/>
              </w:rPr>
              <w:instrText xml:space="preserve"> PAGEREF _Toc522633104 \h </w:instrText>
            </w:r>
            <w:r w:rsidR="001775D3">
              <w:rPr>
                <w:noProof/>
                <w:webHidden/>
              </w:rPr>
            </w:r>
            <w:r w:rsidR="001775D3">
              <w:rPr>
                <w:noProof/>
                <w:webHidden/>
              </w:rPr>
              <w:fldChar w:fldCharType="separate"/>
            </w:r>
            <w:r w:rsidR="001775D3">
              <w:rPr>
                <w:noProof/>
                <w:webHidden/>
              </w:rPr>
              <w:t>7</w:t>
            </w:r>
            <w:r w:rsidR="001775D3">
              <w:rPr>
                <w:noProof/>
                <w:webHidden/>
              </w:rPr>
              <w:fldChar w:fldCharType="end"/>
            </w:r>
          </w:hyperlink>
        </w:p>
        <w:p w14:paraId="78F8A7C9" w14:textId="4CF06535" w:rsidR="001775D3" w:rsidRDefault="00155C9C">
          <w:pPr>
            <w:pStyle w:val="TOC1"/>
            <w:tabs>
              <w:tab w:val="right" w:leader="dot" w:pos="9350"/>
            </w:tabs>
            <w:rPr>
              <w:noProof/>
              <w:sz w:val="22"/>
              <w:szCs w:val="22"/>
            </w:rPr>
          </w:pPr>
          <w:hyperlink w:anchor="_Toc522633105" w:history="1">
            <w:r w:rsidR="001775D3" w:rsidRPr="00D74A5C">
              <w:rPr>
                <w:rStyle w:val="Hyperlink"/>
                <w:noProof/>
              </w:rPr>
              <w:t>Version 0.1 Mock-Up Designs</w:t>
            </w:r>
            <w:r w:rsidR="001775D3">
              <w:rPr>
                <w:noProof/>
                <w:webHidden/>
              </w:rPr>
              <w:tab/>
            </w:r>
            <w:r w:rsidR="001775D3">
              <w:rPr>
                <w:noProof/>
                <w:webHidden/>
              </w:rPr>
              <w:fldChar w:fldCharType="begin"/>
            </w:r>
            <w:r w:rsidR="001775D3">
              <w:rPr>
                <w:noProof/>
                <w:webHidden/>
              </w:rPr>
              <w:instrText xml:space="preserve"> PAGEREF _Toc522633105 \h </w:instrText>
            </w:r>
            <w:r w:rsidR="001775D3">
              <w:rPr>
                <w:noProof/>
                <w:webHidden/>
              </w:rPr>
            </w:r>
            <w:r w:rsidR="001775D3">
              <w:rPr>
                <w:noProof/>
                <w:webHidden/>
              </w:rPr>
              <w:fldChar w:fldCharType="separate"/>
            </w:r>
            <w:r w:rsidR="001775D3">
              <w:rPr>
                <w:noProof/>
                <w:webHidden/>
              </w:rPr>
              <w:t>8</w:t>
            </w:r>
            <w:r w:rsidR="001775D3">
              <w:rPr>
                <w:noProof/>
                <w:webHidden/>
              </w:rPr>
              <w:fldChar w:fldCharType="end"/>
            </w:r>
          </w:hyperlink>
        </w:p>
        <w:p w14:paraId="0AD30BA4" w14:textId="6B8AE6CD" w:rsidR="008D4A3F" w:rsidRPr="00BE07ED" w:rsidRDefault="008D4A3F" w:rsidP="002B013F">
          <w:r w:rsidRPr="00BE07ED">
            <w:rPr>
              <w:noProof/>
            </w:rPr>
            <w:fldChar w:fldCharType="end"/>
          </w:r>
        </w:p>
      </w:sdtContent>
    </w:sdt>
    <w:p w14:paraId="5D723D36" w14:textId="77777777" w:rsidR="008D4A3F" w:rsidRDefault="008D4A3F" w:rsidP="002B013F">
      <w:r>
        <w:br w:type="page"/>
      </w:r>
    </w:p>
    <w:p w14:paraId="02A32806" w14:textId="77777777" w:rsidR="008D4A3F" w:rsidRDefault="008D4A3F" w:rsidP="002B013F">
      <w:pPr>
        <w:pStyle w:val="Heading1"/>
      </w:pPr>
      <w:bookmarkStart w:id="0" w:name="_Toc522633098"/>
      <w:r>
        <w:lastRenderedPageBreak/>
        <w:t>Version History</w:t>
      </w:r>
      <w:bookmarkEnd w:id="0"/>
    </w:p>
    <w:p w14:paraId="484314C5" w14:textId="77777777" w:rsidR="00A32941" w:rsidRPr="00A32941" w:rsidRDefault="00A32941" w:rsidP="002B013F"/>
    <w:tbl>
      <w:tblPr>
        <w:tblStyle w:val="TableGrid"/>
        <w:tblW w:w="9422" w:type="dxa"/>
        <w:tblLook w:val="04A0" w:firstRow="1" w:lastRow="0" w:firstColumn="1" w:lastColumn="0" w:noHBand="0" w:noVBand="1"/>
      </w:tblPr>
      <w:tblGrid>
        <w:gridCol w:w="3140"/>
        <w:gridCol w:w="3141"/>
        <w:gridCol w:w="3141"/>
      </w:tblGrid>
      <w:tr w:rsidR="00BE07ED" w:rsidRPr="00BE07ED" w14:paraId="350DA9E5" w14:textId="77777777" w:rsidTr="004762CF">
        <w:trPr>
          <w:trHeight w:val="652"/>
        </w:trPr>
        <w:tc>
          <w:tcPr>
            <w:tcW w:w="3140" w:type="dxa"/>
          </w:tcPr>
          <w:p w14:paraId="508091F3" w14:textId="77777777" w:rsidR="008D4A3F" w:rsidRPr="00BE07ED" w:rsidRDefault="008D4A3F" w:rsidP="002B013F">
            <w:pPr>
              <w:rPr>
                <w:rStyle w:val="Strong"/>
                <w:color w:val="1F4E79" w:themeColor="accent1" w:themeShade="80"/>
                <w:sz w:val="36"/>
                <w:szCs w:val="36"/>
              </w:rPr>
            </w:pPr>
            <w:r w:rsidRPr="00BE07ED">
              <w:rPr>
                <w:rStyle w:val="Strong"/>
                <w:color w:val="1F4E79" w:themeColor="accent1" w:themeShade="80"/>
                <w:sz w:val="36"/>
                <w:szCs w:val="36"/>
              </w:rPr>
              <w:t>Date</w:t>
            </w:r>
          </w:p>
        </w:tc>
        <w:tc>
          <w:tcPr>
            <w:tcW w:w="3141" w:type="dxa"/>
          </w:tcPr>
          <w:p w14:paraId="6F6BF396" w14:textId="77777777" w:rsidR="008D4A3F" w:rsidRPr="00BE07ED" w:rsidRDefault="008D4A3F" w:rsidP="002B013F">
            <w:r w:rsidRPr="00BE07ED">
              <w:rPr>
                <w:rStyle w:val="Strong"/>
                <w:color w:val="1F4E79" w:themeColor="accent1" w:themeShade="80"/>
                <w:sz w:val="36"/>
                <w:szCs w:val="36"/>
              </w:rPr>
              <w:t>Author</w:t>
            </w:r>
          </w:p>
        </w:tc>
        <w:tc>
          <w:tcPr>
            <w:tcW w:w="3141" w:type="dxa"/>
          </w:tcPr>
          <w:p w14:paraId="1B6CB94E" w14:textId="77777777" w:rsidR="008D4A3F" w:rsidRPr="00BE07ED" w:rsidRDefault="008D4A3F" w:rsidP="002B013F">
            <w:r w:rsidRPr="00BE07ED">
              <w:rPr>
                <w:rStyle w:val="Strong"/>
                <w:color w:val="1F4E79" w:themeColor="accent1" w:themeShade="80"/>
                <w:sz w:val="36"/>
                <w:szCs w:val="36"/>
              </w:rPr>
              <w:t>Description</w:t>
            </w:r>
          </w:p>
        </w:tc>
      </w:tr>
      <w:tr w:rsidR="00BE07ED" w:rsidRPr="00BE07ED" w14:paraId="522990A4" w14:textId="77777777" w:rsidTr="004762CF">
        <w:trPr>
          <w:trHeight w:val="427"/>
        </w:trPr>
        <w:tc>
          <w:tcPr>
            <w:tcW w:w="3140" w:type="dxa"/>
          </w:tcPr>
          <w:p w14:paraId="683B97BF" w14:textId="77777777" w:rsidR="008D4A3F" w:rsidRPr="00BE07ED" w:rsidRDefault="008D4A3F" w:rsidP="002B013F">
            <w:pPr>
              <w:rPr>
                <w:rStyle w:val="Strong"/>
                <w:b w:val="0"/>
                <w:color w:val="000000" w:themeColor="text1"/>
                <w:sz w:val="24"/>
                <w:szCs w:val="24"/>
              </w:rPr>
            </w:pPr>
            <w:r w:rsidRPr="00BE07ED">
              <w:rPr>
                <w:rStyle w:val="Strong"/>
                <w:b w:val="0"/>
                <w:color w:val="000000" w:themeColor="text1"/>
                <w:sz w:val="24"/>
                <w:szCs w:val="24"/>
              </w:rPr>
              <w:t>7/18/18</w:t>
            </w:r>
          </w:p>
        </w:tc>
        <w:tc>
          <w:tcPr>
            <w:tcW w:w="3141" w:type="dxa"/>
          </w:tcPr>
          <w:p w14:paraId="51396742" w14:textId="77777777" w:rsidR="008D4A3F" w:rsidRPr="00BE07ED" w:rsidRDefault="008D4A3F" w:rsidP="002B013F">
            <w:pPr>
              <w:rPr>
                <w:rStyle w:val="Strong"/>
                <w:b w:val="0"/>
                <w:color w:val="000000" w:themeColor="text1"/>
                <w:sz w:val="24"/>
                <w:szCs w:val="24"/>
              </w:rPr>
            </w:pPr>
            <w:r w:rsidRPr="00BE07ED">
              <w:rPr>
                <w:rStyle w:val="Strong"/>
                <w:b w:val="0"/>
                <w:color w:val="000000" w:themeColor="text1"/>
                <w:sz w:val="24"/>
                <w:szCs w:val="24"/>
              </w:rPr>
              <w:t>Chris</w:t>
            </w:r>
          </w:p>
        </w:tc>
        <w:tc>
          <w:tcPr>
            <w:tcW w:w="3141" w:type="dxa"/>
          </w:tcPr>
          <w:p w14:paraId="223B25E5" w14:textId="77777777" w:rsidR="008D4A3F" w:rsidRPr="00BE07ED" w:rsidRDefault="00FF1FA5" w:rsidP="002B013F">
            <w:pPr>
              <w:rPr>
                <w:rStyle w:val="Strong"/>
                <w:b w:val="0"/>
                <w:color w:val="000000" w:themeColor="text1"/>
                <w:sz w:val="24"/>
                <w:szCs w:val="24"/>
              </w:rPr>
            </w:pPr>
            <w:r>
              <w:rPr>
                <w:rStyle w:val="Strong"/>
                <w:b w:val="0"/>
                <w:color w:val="000000" w:themeColor="text1"/>
                <w:sz w:val="24"/>
                <w:szCs w:val="24"/>
              </w:rPr>
              <w:t>Document Setup</w:t>
            </w:r>
          </w:p>
        </w:tc>
      </w:tr>
      <w:tr w:rsidR="004762CF" w:rsidRPr="00BE07ED" w14:paraId="47940924" w14:textId="77777777" w:rsidTr="004762CF">
        <w:trPr>
          <w:trHeight w:val="427"/>
        </w:trPr>
        <w:tc>
          <w:tcPr>
            <w:tcW w:w="3140" w:type="dxa"/>
          </w:tcPr>
          <w:p w14:paraId="1F9EC43D" w14:textId="77777777" w:rsidR="004762CF" w:rsidRPr="00BE07ED" w:rsidRDefault="004762CF" w:rsidP="002B013F">
            <w:pPr>
              <w:rPr>
                <w:rStyle w:val="Strong"/>
                <w:b w:val="0"/>
                <w:color w:val="000000" w:themeColor="text1"/>
                <w:sz w:val="24"/>
                <w:szCs w:val="24"/>
              </w:rPr>
            </w:pPr>
            <w:r>
              <w:rPr>
                <w:rStyle w:val="Strong"/>
                <w:b w:val="0"/>
                <w:color w:val="000000" w:themeColor="text1"/>
                <w:sz w:val="24"/>
                <w:szCs w:val="24"/>
              </w:rPr>
              <w:t>7/21/18</w:t>
            </w:r>
          </w:p>
        </w:tc>
        <w:tc>
          <w:tcPr>
            <w:tcW w:w="3141" w:type="dxa"/>
          </w:tcPr>
          <w:p w14:paraId="28DB17C7" w14:textId="77777777" w:rsidR="004762CF" w:rsidRPr="00BE07ED" w:rsidRDefault="004762CF" w:rsidP="002B013F">
            <w:pPr>
              <w:rPr>
                <w:rStyle w:val="Strong"/>
                <w:b w:val="0"/>
                <w:color w:val="000000" w:themeColor="text1"/>
                <w:sz w:val="24"/>
                <w:szCs w:val="24"/>
              </w:rPr>
            </w:pPr>
            <w:r>
              <w:rPr>
                <w:rStyle w:val="Strong"/>
                <w:b w:val="0"/>
                <w:color w:val="000000" w:themeColor="text1"/>
                <w:sz w:val="24"/>
                <w:szCs w:val="24"/>
              </w:rPr>
              <w:t>Chris</w:t>
            </w:r>
          </w:p>
        </w:tc>
        <w:tc>
          <w:tcPr>
            <w:tcW w:w="3141" w:type="dxa"/>
          </w:tcPr>
          <w:p w14:paraId="782BE8EF" w14:textId="7BE8C1C0" w:rsidR="004762CF" w:rsidRDefault="004762CF" w:rsidP="002B013F">
            <w:pPr>
              <w:rPr>
                <w:rStyle w:val="Strong"/>
                <w:b w:val="0"/>
                <w:color w:val="000000" w:themeColor="text1"/>
                <w:sz w:val="24"/>
                <w:szCs w:val="24"/>
              </w:rPr>
            </w:pPr>
            <w:r>
              <w:rPr>
                <w:rStyle w:val="Strong"/>
                <w:b w:val="0"/>
                <w:color w:val="000000" w:themeColor="text1"/>
                <w:sz w:val="24"/>
                <w:szCs w:val="24"/>
              </w:rPr>
              <w:t xml:space="preserve">Added key features, limitations, constructed website mockup in marvel, </w:t>
            </w:r>
          </w:p>
        </w:tc>
      </w:tr>
      <w:tr w:rsidR="00C16526" w:rsidRPr="00BE07ED" w14:paraId="78C88463" w14:textId="77777777" w:rsidTr="004762CF">
        <w:trPr>
          <w:trHeight w:val="427"/>
        </w:trPr>
        <w:tc>
          <w:tcPr>
            <w:tcW w:w="3140" w:type="dxa"/>
          </w:tcPr>
          <w:p w14:paraId="152F8EB6" w14:textId="77777777" w:rsidR="00C16526" w:rsidRDefault="00C16526" w:rsidP="002B013F">
            <w:pPr>
              <w:rPr>
                <w:rStyle w:val="Strong"/>
                <w:b w:val="0"/>
                <w:color w:val="000000" w:themeColor="text1"/>
                <w:sz w:val="24"/>
                <w:szCs w:val="24"/>
              </w:rPr>
            </w:pPr>
            <w:r>
              <w:rPr>
                <w:rStyle w:val="Strong"/>
                <w:b w:val="0"/>
                <w:color w:val="000000" w:themeColor="text1"/>
                <w:sz w:val="24"/>
                <w:szCs w:val="24"/>
              </w:rPr>
              <w:t>7/23/18</w:t>
            </w:r>
          </w:p>
        </w:tc>
        <w:tc>
          <w:tcPr>
            <w:tcW w:w="3141" w:type="dxa"/>
          </w:tcPr>
          <w:p w14:paraId="5C828D6B" w14:textId="77777777" w:rsidR="00C16526" w:rsidRDefault="00C16526" w:rsidP="002B013F">
            <w:pPr>
              <w:rPr>
                <w:rStyle w:val="Strong"/>
                <w:b w:val="0"/>
                <w:color w:val="000000" w:themeColor="text1"/>
                <w:sz w:val="24"/>
                <w:szCs w:val="24"/>
              </w:rPr>
            </w:pPr>
            <w:r>
              <w:rPr>
                <w:rStyle w:val="Strong"/>
                <w:b w:val="0"/>
                <w:color w:val="000000" w:themeColor="text1"/>
                <w:sz w:val="24"/>
                <w:szCs w:val="24"/>
              </w:rPr>
              <w:t>Chris</w:t>
            </w:r>
          </w:p>
        </w:tc>
        <w:tc>
          <w:tcPr>
            <w:tcW w:w="3141" w:type="dxa"/>
          </w:tcPr>
          <w:p w14:paraId="17782FA5" w14:textId="2B5DD2C5" w:rsidR="00C16526" w:rsidRPr="0085096B" w:rsidRDefault="00C16526" w:rsidP="002B013F">
            <w:pPr>
              <w:rPr>
                <w:rStyle w:val="Strong"/>
                <w:b w:val="0"/>
                <w:color w:val="000000" w:themeColor="text1"/>
                <w:sz w:val="24"/>
                <w:szCs w:val="24"/>
              </w:rPr>
            </w:pPr>
            <w:r>
              <w:rPr>
                <w:rStyle w:val="Strong"/>
                <w:b w:val="0"/>
                <w:color w:val="000000" w:themeColor="text1"/>
                <w:sz w:val="24"/>
                <w:szCs w:val="24"/>
              </w:rPr>
              <w:t>Added Technologies</w:t>
            </w:r>
            <w:r w:rsidR="0085096B">
              <w:rPr>
                <w:rStyle w:val="Strong"/>
                <w:b w:val="0"/>
                <w:color w:val="000000" w:themeColor="text1"/>
                <w:sz w:val="24"/>
                <w:szCs w:val="24"/>
              </w:rPr>
              <w:t>,</w:t>
            </w:r>
            <w:r w:rsidR="0085096B">
              <w:rPr>
                <w:rStyle w:val="Strong"/>
                <w:color w:val="000000" w:themeColor="text1"/>
                <w:sz w:val="24"/>
                <w:szCs w:val="24"/>
              </w:rPr>
              <w:t xml:space="preserve"> </w:t>
            </w:r>
            <w:r w:rsidR="0085096B">
              <w:rPr>
                <w:rStyle w:val="Strong"/>
                <w:b w:val="0"/>
                <w:color w:val="000000" w:themeColor="text1"/>
                <w:sz w:val="24"/>
                <w:szCs w:val="24"/>
              </w:rPr>
              <w:t>Users Concept</w:t>
            </w:r>
          </w:p>
        </w:tc>
      </w:tr>
      <w:tr w:rsidR="00C16526" w:rsidRPr="00BE07ED" w14:paraId="002333A8" w14:textId="77777777" w:rsidTr="004762CF">
        <w:trPr>
          <w:trHeight w:val="427"/>
        </w:trPr>
        <w:tc>
          <w:tcPr>
            <w:tcW w:w="3140" w:type="dxa"/>
          </w:tcPr>
          <w:p w14:paraId="3F8BB3B0" w14:textId="03FBDA16" w:rsidR="00C16526" w:rsidRDefault="00EB3A83" w:rsidP="002B013F">
            <w:pPr>
              <w:rPr>
                <w:rStyle w:val="Strong"/>
                <w:b w:val="0"/>
                <w:color w:val="000000" w:themeColor="text1"/>
                <w:sz w:val="24"/>
                <w:szCs w:val="24"/>
              </w:rPr>
            </w:pPr>
            <w:r>
              <w:rPr>
                <w:rStyle w:val="Strong"/>
                <w:b w:val="0"/>
                <w:color w:val="000000" w:themeColor="text1"/>
                <w:sz w:val="24"/>
                <w:szCs w:val="24"/>
              </w:rPr>
              <w:t>7/23/18</w:t>
            </w:r>
          </w:p>
        </w:tc>
        <w:tc>
          <w:tcPr>
            <w:tcW w:w="3141" w:type="dxa"/>
          </w:tcPr>
          <w:p w14:paraId="6D794C2A" w14:textId="0778C04C" w:rsidR="00C16526" w:rsidRDefault="00EB3A83" w:rsidP="002B013F">
            <w:pPr>
              <w:rPr>
                <w:rStyle w:val="Strong"/>
                <w:b w:val="0"/>
                <w:color w:val="000000" w:themeColor="text1"/>
                <w:sz w:val="24"/>
                <w:szCs w:val="24"/>
              </w:rPr>
            </w:pPr>
            <w:r>
              <w:rPr>
                <w:rStyle w:val="Strong"/>
                <w:b w:val="0"/>
                <w:color w:val="000000" w:themeColor="text1"/>
                <w:sz w:val="24"/>
                <w:szCs w:val="24"/>
              </w:rPr>
              <w:t>Angie</w:t>
            </w:r>
          </w:p>
        </w:tc>
        <w:tc>
          <w:tcPr>
            <w:tcW w:w="3141" w:type="dxa"/>
          </w:tcPr>
          <w:p w14:paraId="616BD04E" w14:textId="4D21CD44" w:rsidR="00C16526" w:rsidRDefault="00EB3A83" w:rsidP="002B013F">
            <w:pPr>
              <w:rPr>
                <w:rStyle w:val="Strong"/>
                <w:b w:val="0"/>
                <w:color w:val="000000" w:themeColor="text1"/>
                <w:sz w:val="24"/>
                <w:szCs w:val="24"/>
              </w:rPr>
            </w:pPr>
            <w:r>
              <w:rPr>
                <w:rStyle w:val="Strong"/>
                <w:b w:val="0"/>
                <w:color w:val="000000" w:themeColor="text1"/>
                <w:sz w:val="24"/>
                <w:szCs w:val="24"/>
              </w:rPr>
              <w:t>Added flowchart and mockup pictures.</w:t>
            </w:r>
          </w:p>
        </w:tc>
      </w:tr>
      <w:tr w:rsidR="00C16526" w:rsidRPr="00BE07ED" w14:paraId="406AB910" w14:textId="77777777" w:rsidTr="004762CF">
        <w:trPr>
          <w:trHeight w:val="427"/>
        </w:trPr>
        <w:tc>
          <w:tcPr>
            <w:tcW w:w="3140" w:type="dxa"/>
          </w:tcPr>
          <w:p w14:paraId="6181560C" w14:textId="375F1EAD" w:rsidR="00C16526" w:rsidRDefault="00EB3A83" w:rsidP="002B013F">
            <w:pPr>
              <w:rPr>
                <w:rStyle w:val="Strong"/>
                <w:b w:val="0"/>
                <w:color w:val="000000" w:themeColor="text1"/>
                <w:sz w:val="24"/>
                <w:szCs w:val="24"/>
              </w:rPr>
            </w:pPr>
            <w:r>
              <w:rPr>
                <w:rStyle w:val="Strong"/>
                <w:b w:val="0"/>
                <w:color w:val="000000" w:themeColor="text1"/>
                <w:sz w:val="24"/>
                <w:szCs w:val="24"/>
              </w:rPr>
              <w:t>7/27/18</w:t>
            </w:r>
          </w:p>
        </w:tc>
        <w:tc>
          <w:tcPr>
            <w:tcW w:w="3141" w:type="dxa"/>
          </w:tcPr>
          <w:p w14:paraId="39CEF609" w14:textId="158AD00F" w:rsidR="00C16526" w:rsidRDefault="00EB3A83" w:rsidP="002B013F">
            <w:pPr>
              <w:rPr>
                <w:rStyle w:val="Strong"/>
                <w:b w:val="0"/>
                <w:color w:val="000000" w:themeColor="text1"/>
                <w:sz w:val="24"/>
                <w:szCs w:val="24"/>
              </w:rPr>
            </w:pPr>
            <w:r>
              <w:rPr>
                <w:rStyle w:val="Strong"/>
                <w:b w:val="0"/>
                <w:color w:val="000000" w:themeColor="text1"/>
                <w:sz w:val="24"/>
                <w:szCs w:val="24"/>
              </w:rPr>
              <w:t xml:space="preserve">Chris </w:t>
            </w:r>
            <w:r w:rsidR="00603BD9">
              <w:rPr>
                <w:rStyle w:val="Strong"/>
                <w:b w:val="0"/>
                <w:color w:val="000000" w:themeColor="text1"/>
                <w:sz w:val="24"/>
                <w:szCs w:val="24"/>
              </w:rPr>
              <w:t>&amp; Angie</w:t>
            </w:r>
          </w:p>
        </w:tc>
        <w:tc>
          <w:tcPr>
            <w:tcW w:w="3141" w:type="dxa"/>
          </w:tcPr>
          <w:p w14:paraId="53C179CE" w14:textId="13462CED" w:rsidR="007A4EFE" w:rsidRDefault="00EB3A83" w:rsidP="002B013F">
            <w:pPr>
              <w:rPr>
                <w:rStyle w:val="Strong"/>
                <w:b w:val="0"/>
                <w:color w:val="000000" w:themeColor="text1"/>
                <w:sz w:val="24"/>
                <w:szCs w:val="24"/>
              </w:rPr>
            </w:pPr>
            <w:r>
              <w:rPr>
                <w:rStyle w:val="Strong"/>
                <w:b w:val="0"/>
                <w:color w:val="000000" w:themeColor="text1"/>
                <w:sz w:val="24"/>
                <w:szCs w:val="24"/>
              </w:rPr>
              <w:t>Added application interactivity bre</w:t>
            </w:r>
            <w:r w:rsidR="00603BD9">
              <w:rPr>
                <w:rStyle w:val="Strong"/>
                <w:b w:val="0"/>
                <w:color w:val="000000" w:themeColor="text1"/>
                <w:sz w:val="24"/>
                <w:szCs w:val="24"/>
              </w:rPr>
              <w:t>a</w:t>
            </w:r>
            <w:r>
              <w:rPr>
                <w:rStyle w:val="Strong"/>
                <w:b w:val="0"/>
                <w:color w:val="000000" w:themeColor="text1"/>
                <w:sz w:val="24"/>
                <w:szCs w:val="24"/>
              </w:rPr>
              <w:t>k</w:t>
            </w:r>
            <w:r w:rsidR="00603BD9">
              <w:rPr>
                <w:rStyle w:val="Strong"/>
                <w:b w:val="0"/>
                <w:color w:val="000000" w:themeColor="text1"/>
                <w:sz w:val="24"/>
                <w:szCs w:val="24"/>
              </w:rPr>
              <w:t>down</w:t>
            </w:r>
          </w:p>
        </w:tc>
      </w:tr>
      <w:tr w:rsidR="007A4EFE" w:rsidRPr="00BE07ED" w14:paraId="541180FB" w14:textId="77777777" w:rsidTr="004762CF">
        <w:trPr>
          <w:trHeight w:val="427"/>
        </w:trPr>
        <w:tc>
          <w:tcPr>
            <w:tcW w:w="3140" w:type="dxa"/>
          </w:tcPr>
          <w:p w14:paraId="267ED4A9" w14:textId="2D4E61F0" w:rsidR="007A4EFE" w:rsidRDefault="007A4EFE" w:rsidP="002B013F">
            <w:pPr>
              <w:rPr>
                <w:rStyle w:val="Strong"/>
                <w:b w:val="0"/>
                <w:color w:val="000000" w:themeColor="text1"/>
                <w:sz w:val="24"/>
                <w:szCs w:val="24"/>
              </w:rPr>
            </w:pPr>
            <w:r>
              <w:rPr>
                <w:rStyle w:val="Strong"/>
                <w:b w:val="0"/>
                <w:color w:val="000000" w:themeColor="text1"/>
                <w:sz w:val="24"/>
                <w:szCs w:val="24"/>
              </w:rPr>
              <w:t>8/15/18</w:t>
            </w:r>
          </w:p>
        </w:tc>
        <w:tc>
          <w:tcPr>
            <w:tcW w:w="3141" w:type="dxa"/>
          </w:tcPr>
          <w:p w14:paraId="6AB1313B" w14:textId="1F2C6A01" w:rsidR="007A4EFE" w:rsidRDefault="007A4EFE" w:rsidP="002B013F">
            <w:pPr>
              <w:rPr>
                <w:rStyle w:val="Strong"/>
                <w:b w:val="0"/>
                <w:color w:val="000000" w:themeColor="text1"/>
                <w:sz w:val="24"/>
                <w:szCs w:val="24"/>
              </w:rPr>
            </w:pPr>
            <w:r>
              <w:rPr>
                <w:rStyle w:val="Strong"/>
                <w:b w:val="0"/>
                <w:color w:val="000000" w:themeColor="text1"/>
                <w:sz w:val="24"/>
                <w:szCs w:val="24"/>
              </w:rPr>
              <w:t xml:space="preserve">Angie </w:t>
            </w:r>
          </w:p>
        </w:tc>
        <w:tc>
          <w:tcPr>
            <w:tcW w:w="3141" w:type="dxa"/>
          </w:tcPr>
          <w:p w14:paraId="2ABA9C78" w14:textId="1A0E4466" w:rsidR="007A4EFE" w:rsidRDefault="007A4EFE" w:rsidP="002B013F">
            <w:pPr>
              <w:rPr>
                <w:rStyle w:val="Strong"/>
                <w:b w:val="0"/>
                <w:color w:val="000000" w:themeColor="text1"/>
                <w:sz w:val="24"/>
                <w:szCs w:val="24"/>
              </w:rPr>
            </w:pPr>
            <w:r>
              <w:rPr>
                <w:rStyle w:val="Strong"/>
                <w:b w:val="0"/>
                <w:color w:val="000000" w:themeColor="text1"/>
                <w:sz w:val="24"/>
                <w:szCs w:val="24"/>
              </w:rPr>
              <w:t>Work</w:t>
            </w:r>
            <w:r w:rsidR="006B3655">
              <w:rPr>
                <w:rStyle w:val="Strong"/>
                <w:b w:val="0"/>
                <w:color w:val="000000" w:themeColor="text1"/>
                <w:sz w:val="24"/>
                <w:szCs w:val="24"/>
              </w:rPr>
              <w:t>ed</w:t>
            </w:r>
            <w:r>
              <w:rPr>
                <w:rStyle w:val="Strong"/>
                <w:b w:val="0"/>
                <w:color w:val="000000" w:themeColor="text1"/>
                <w:sz w:val="24"/>
                <w:szCs w:val="24"/>
              </w:rPr>
              <w:t xml:space="preserve"> on changes in the document</w:t>
            </w:r>
          </w:p>
        </w:tc>
      </w:tr>
      <w:tr w:rsidR="003343B2" w:rsidRPr="00BE07ED" w14:paraId="370BEF53" w14:textId="77777777" w:rsidTr="004762CF">
        <w:trPr>
          <w:trHeight w:val="427"/>
        </w:trPr>
        <w:tc>
          <w:tcPr>
            <w:tcW w:w="3140" w:type="dxa"/>
          </w:tcPr>
          <w:p w14:paraId="2F82A6DC" w14:textId="45C71905" w:rsidR="003343B2" w:rsidRDefault="003343B2" w:rsidP="002B013F">
            <w:pPr>
              <w:rPr>
                <w:rStyle w:val="Strong"/>
                <w:b w:val="0"/>
                <w:color w:val="000000" w:themeColor="text1"/>
                <w:sz w:val="24"/>
                <w:szCs w:val="24"/>
              </w:rPr>
            </w:pPr>
            <w:r>
              <w:rPr>
                <w:rStyle w:val="Strong"/>
                <w:b w:val="0"/>
                <w:color w:val="000000" w:themeColor="text1"/>
                <w:sz w:val="24"/>
                <w:szCs w:val="24"/>
              </w:rPr>
              <w:t>8/20/18</w:t>
            </w:r>
          </w:p>
        </w:tc>
        <w:tc>
          <w:tcPr>
            <w:tcW w:w="3141" w:type="dxa"/>
          </w:tcPr>
          <w:p w14:paraId="42482036" w14:textId="3C77344E" w:rsidR="003343B2" w:rsidRDefault="006B3655" w:rsidP="002B013F">
            <w:pPr>
              <w:rPr>
                <w:rStyle w:val="Strong"/>
                <w:b w:val="0"/>
                <w:color w:val="000000" w:themeColor="text1"/>
                <w:sz w:val="24"/>
                <w:szCs w:val="24"/>
              </w:rPr>
            </w:pPr>
            <w:r>
              <w:rPr>
                <w:rStyle w:val="Strong"/>
                <w:b w:val="0"/>
                <w:color w:val="000000" w:themeColor="text1"/>
                <w:sz w:val="24"/>
                <w:szCs w:val="24"/>
              </w:rPr>
              <w:t xml:space="preserve">Angie </w:t>
            </w:r>
          </w:p>
        </w:tc>
        <w:tc>
          <w:tcPr>
            <w:tcW w:w="3141" w:type="dxa"/>
          </w:tcPr>
          <w:p w14:paraId="64088CBC" w14:textId="7C00E378" w:rsidR="006B3655" w:rsidRDefault="003343B2" w:rsidP="002B013F">
            <w:pPr>
              <w:rPr>
                <w:rStyle w:val="Strong"/>
                <w:b w:val="0"/>
                <w:color w:val="000000" w:themeColor="text1"/>
                <w:sz w:val="24"/>
                <w:szCs w:val="24"/>
              </w:rPr>
            </w:pPr>
            <w:r>
              <w:rPr>
                <w:rStyle w:val="Strong"/>
                <w:b w:val="0"/>
                <w:color w:val="000000" w:themeColor="text1"/>
                <w:sz w:val="24"/>
                <w:szCs w:val="24"/>
              </w:rPr>
              <w:t>Changes to the application roadmap</w:t>
            </w:r>
          </w:p>
        </w:tc>
      </w:tr>
      <w:tr w:rsidR="006B3655" w:rsidRPr="00BE07ED" w14:paraId="3986AA26" w14:textId="77777777" w:rsidTr="004762CF">
        <w:trPr>
          <w:trHeight w:val="427"/>
        </w:trPr>
        <w:tc>
          <w:tcPr>
            <w:tcW w:w="3140" w:type="dxa"/>
          </w:tcPr>
          <w:p w14:paraId="66CD9665" w14:textId="1AF1031B" w:rsidR="006B3655" w:rsidRDefault="006B3655" w:rsidP="002B013F">
            <w:pPr>
              <w:rPr>
                <w:rStyle w:val="Strong"/>
                <w:b w:val="0"/>
                <w:color w:val="000000" w:themeColor="text1"/>
                <w:sz w:val="24"/>
                <w:szCs w:val="24"/>
              </w:rPr>
            </w:pPr>
            <w:r>
              <w:rPr>
                <w:rStyle w:val="Strong"/>
                <w:b w:val="0"/>
                <w:color w:val="000000" w:themeColor="text1"/>
                <w:sz w:val="24"/>
                <w:szCs w:val="24"/>
              </w:rPr>
              <w:t>8/20/18</w:t>
            </w:r>
          </w:p>
        </w:tc>
        <w:tc>
          <w:tcPr>
            <w:tcW w:w="3141" w:type="dxa"/>
          </w:tcPr>
          <w:p w14:paraId="780F9461" w14:textId="5954B30D" w:rsidR="006B3655" w:rsidRDefault="006B3655" w:rsidP="002B013F">
            <w:pPr>
              <w:rPr>
                <w:rStyle w:val="Strong"/>
                <w:b w:val="0"/>
                <w:color w:val="000000" w:themeColor="text1"/>
                <w:sz w:val="24"/>
                <w:szCs w:val="24"/>
              </w:rPr>
            </w:pPr>
            <w:r>
              <w:rPr>
                <w:rStyle w:val="Strong"/>
                <w:b w:val="0"/>
                <w:color w:val="000000" w:themeColor="text1"/>
                <w:sz w:val="24"/>
                <w:szCs w:val="24"/>
              </w:rPr>
              <w:t>Chris &amp; Angie</w:t>
            </w:r>
          </w:p>
        </w:tc>
        <w:tc>
          <w:tcPr>
            <w:tcW w:w="3141" w:type="dxa"/>
          </w:tcPr>
          <w:p w14:paraId="08BC43EE" w14:textId="320831B4" w:rsidR="006B3655" w:rsidRDefault="006B3655" w:rsidP="002B013F">
            <w:pPr>
              <w:rPr>
                <w:rStyle w:val="Strong"/>
                <w:b w:val="0"/>
                <w:color w:val="000000" w:themeColor="text1"/>
                <w:sz w:val="24"/>
                <w:szCs w:val="24"/>
              </w:rPr>
            </w:pPr>
            <w:r>
              <w:rPr>
                <w:rStyle w:val="Strong"/>
                <w:b w:val="0"/>
                <w:color w:val="000000" w:themeColor="text1"/>
                <w:sz w:val="24"/>
                <w:szCs w:val="24"/>
              </w:rPr>
              <w:t>Changes to interactivity breakdown</w:t>
            </w:r>
          </w:p>
        </w:tc>
      </w:tr>
    </w:tbl>
    <w:p w14:paraId="594A83DC" w14:textId="343FF818" w:rsidR="00BE07ED" w:rsidRPr="00BE07ED" w:rsidRDefault="00BE07ED" w:rsidP="006B3655">
      <w:pPr>
        <w:pStyle w:val="Heading1"/>
        <w:jc w:val="left"/>
      </w:pPr>
    </w:p>
    <w:p w14:paraId="1AB18217" w14:textId="77777777" w:rsidR="00BE07ED" w:rsidRDefault="00BE07ED" w:rsidP="002B013F">
      <w:pPr>
        <w:rPr>
          <w:rFonts w:asciiTheme="majorHAnsi" w:eastAsiaTheme="majorEastAsia" w:hAnsiTheme="majorHAnsi" w:cstheme="majorBidi"/>
          <w:color w:val="2E74B5" w:themeColor="accent1" w:themeShade="BF"/>
          <w:sz w:val="40"/>
          <w:szCs w:val="40"/>
        </w:rPr>
      </w:pPr>
      <w:r>
        <w:br w:type="page"/>
      </w:r>
    </w:p>
    <w:p w14:paraId="26D866CD" w14:textId="77777777" w:rsidR="008D4A3F" w:rsidRPr="00FE2D3E" w:rsidRDefault="003C16B2" w:rsidP="002B013F">
      <w:pPr>
        <w:pStyle w:val="Heading1"/>
      </w:pPr>
      <w:bookmarkStart w:id="1" w:name="_Toc522633099"/>
      <w:r w:rsidRPr="00FE2D3E">
        <w:lastRenderedPageBreak/>
        <w:t>Brief Overview - Strategy</w:t>
      </w:r>
      <w:bookmarkEnd w:id="1"/>
    </w:p>
    <w:p w14:paraId="56EC9406" w14:textId="77777777" w:rsidR="00341DFA" w:rsidRPr="00DF5C49" w:rsidRDefault="00341DFA" w:rsidP="002B013F">
      <w:pPr>
        <w:pStyle w:val="Heading4"/>
      </w:pPr>
      <w:r w:rsidRPr="00DF5C49">
        <w:t>What is it?</w:t>
      </w:r>
    </w:p>
    <w:p w14:paraId="4CF783F1" w14:textId="77777777" w:rsidR="00F5467D" w:rsidRPr="00DF5C49" w:rsidRDefault="00FF1FA5" w:rsidP="002B013F">
      <w:r w:rsidRPr="00DF5C49">
        <w:t xml:space="preserve">The Automatic Form Generation Wizard </w:t>
      </w:r>
      <w:r w:rsidR="00341DFA" w:rsidRPr="00DF5C49">
        <w:t>is a web application that allows</w:t>
      </w:r>
      <w:r w:rsidRPr="00DF5C49">
        <w:t xml:space="preserve"> users </w:t>
      </w:r>
      <w:r w:rsidR="003C16B2" w:rsidRPr="00DF5C49">
        <w:t xml:space="preserve">to create, manage, and track custom printable web forms. </w:t>
      </w:r>
    </w:p>
    <w:p w14:paraId="4E8DA59E" w14:textId="77777777" w:rsidR="00F5467D" w:rsidRPr="00DF5C49" w:rsidRDefault="00F5467D" w:rsidP="002B013F">
      <w:pPr>
        <w:pStyle w:val="Heading4"/>
      </w:pPr>
      <w:r w:rsidRPr="00DF5C49">
        <w:t>Who is it for?</w:t>
      </w:r>
    </w:p>
    <w:p w14:paraId="2B177BE9" w14:textId="77777777" w:rsidR="00F5467D" w:rsidRPr="00DF5C49" w:rsidRDefault="00F5467D" w:rsidP="002B013F">
      <w:r w:rsidRPr="00DF5C49">
        <w:t xml:space="preserve">This application is built for </w:t>
      </w:r>
      <w:r w:rsidR="000C5D4D">
        <w:t xml:space="preserve">casual to </w:t>
      </w:r>
      <w:r w:rsidR="003C16B2" w:rsidRPr="00DF5C49">
        <w:t>intermediate computer users</w:t>
      </w:r>
      <w:r w:rsidRPr="00DF5C49">
        <w:t xml:space="preserve"> who need a quick and clean way to generate and track forms. </w:t>
      </w:r>
      <w:r w:rsidR="000C5D4D">
        <w:t xml:space="preserve">The design will be tailored as simplistic, minimalistic, and straightforward so casual computer users won’t get lost within the application. </w:t>
      </w:r>
    </w:p>
    <w:p w14:paraId="3EF9677F" w14:textId="77777777" w:rsidR="006461AD" w:rsidRPr="00DF5C49" w:rsidRDefault="006461AD" w:rsidP="002B013F">
      <w:pPr>
        <w:pStyle w:val="Heading4"/>
      </w:pPr>
      <w:r w:rsidRPr="00DF5C49">
        <w:t>Why is it being developed?</w:t>
      </w:r>
    </w:p>
    <w:p w14:paraId="0104426A" w14:textId="77777777" w:rsidR="003C16B2" w:rsidRDefault="006461AD" w:rsidP="002B013F">
      <w:r w:rsidRPr="00DF5C49">
        <w:t>We are developing this application because rehashing previously written web form code can be tedious and we wanted to provide the users with a tool they can cleanly and quickly use to track information</w:t>
      </w:r>
      <w:r w:rsidR="003C16B2" w:rsidRPr="00DF5C49">
        <w:t xml:space="preserve"> without the need of consulting a software developer</w:t>
      </w:r>
      <w:r w:rsidRPr="00DF5C49">
        <w:t xml:space="preserve">. </w:t>
      </w:r>
    </w:p>
    <w:p w14:paraId="1B7496BB" w14:textId="77777777" w:rsidR="00DF5C49" w:rsidRDefault="00DF5C49" w:rsidP="002B013F"/>
    <w:p w14:paraId="62C73C94" w14:textId="77777777" w:rsidR="003C16B2" w:rsidRPr="00FE2D3E" w:rsidRDefault="003C16B2" w:rsidP="002B013F">
      <w:pPr>
        <w:pStyle w:val="Heading1"/>
      </w:pPr>
      <w:bookmarkStart w:id="2" w:name="_Toc522633100"/>
      <w:r w:rsidRPr="00FE2D3E">
        <w:t>Key Features</w:t>
      </w:r>
      <w:bookmarkEnd w:id="2"/>
    </w:p>
    <w:p w14:paraId="106BEB66" w14:textId="77777777" w:rsidR="00B054C1" w:rsidRPr="00DF5C49" w:rsidRDefault="00B054C1" w:rsidP="002B013F"/>
    <w:p w14:paraId="173259F6" w14:textId="77777777" w:rsidR="003C16B2" w:rsidRPr="00DF5C49" w:rsidRDefault="003C16B2" w:rsidP="002B013F">
      <w:pPr>
        <w:pStyle w:val="ListParagraph"/>
        <w:numPr>
          <w:ilvl w:val="0"/>
          <w:numId w:val="3"/>
        </w:numPr>
      </w:pPr>
      <w:r w:rsidRPr="00DF5C49">
        <w:t>User login and registration system</w:t>
      </w:r>
    </w:p>
    <w:p w14:paraId="01B1E4CC" w14:textId="77777777" w:rsidR="00930541" w:rsidRPr="00DF5C49" w:rsidRDefault="003C16B2" w:rsidP="00930541">
      <w:pPr>
        <w:pStyle w:val="ListParagraph"/>
        <w:numPr>
          <w:ilvl w:val="0"/>
          <w:numId w:val="3"/>
        </w:numPr>
      </w:pPr>
      <w:r w:rsidRPr="00DF5C49">
        <w:t>Clean and robust custom form creation system</w:t>
      </w:r>
    </w:p>
    <w:p w14:paraId="20A322F4" w14:textId="77777777" w:rsidR="00B054C1" w:rsidRPr="00DF5C49" w:rsidRDefault="00B054C1" w:rsidP="002B013F">
      <w:pPr>
        <w:pStyle w:val="ListParagraph"/>
        <w:numPr>
          <w:ilvl w:val="1"/>
          <w:numId w:val="3"/>
        </w:numPr>
      </w:pPr>
      <w:r w:rsidRPr="00DF5C49">
        <w:t>Ask multiple questions with several different types of user inputs:</w:t>
      </w:r>
    </w:p>
    <w:p w14:paraId="2D80B101" w14:textId="77777777" w:rsidR="00B054C1" w:rsidRPr="00DF5C49" w:rsidRDefault="00B054C1" w:rsidP="002B013F">
      <w:pPr>
        <w:pStyle w:val="ListParagraph"/>
        <w:numPr>
          <w:ilvl w:val="2"/>
          <w:numId w:val="3"/>
        </w:numPr>
      </w:pPr>
      <w:r w:rsidRPr="00DF5C49">
        <w:t>Single Line</w:t>
      </w:r>
    </w:p>
    <w:p w14:paraId="3D132CFC" w14:textId="77777777" w:rsidR="00B054C1" w:rsidRPr="00DF5C49" w:rsidRDefault="00B054C1" w:rsidP="002B013F">
      <w:pPr>
        <w:pStyle w:val="ListParagraph"/>
        <w:numPr>
          <w:ilvl w:val="2"/>
          <w:numId w:val="3"/>
        </w:numPr>
      </w:pPr>
      <w:r w:rsidRPr="00DF5C49">
        <w:t>Paragraph (long text in SQL)</w:t>
      </w:r>
    </w:p>
    <w:p w14:paraId="23B18D2D" w14:textId="77777777" w:rsidR="00B054C1" w:rsidRPr="00DF5C49" w:rsidRDefault="00B054C1" w:rsidP="002B013F">
      <w:pPr>
        <w:pStyle w:val="ListParagraph"/>
        <w:numPr>
          <w:ilvl w:val="2"/>
          <w:numId w:val="3"/>
        </w:numPr>
      </w:pPr>
      <w:r w:rsidRPr="00DF5C49">
        <w:t>Multiple Choice</w:t>
      </w:r>
    </w:p>
    <w:p w14:paraId="6D81B1B7" w14:textId="77777777" w:rsidR="00B054C1" w:rsidRPr="00DF5C49" w:rsidRDefault="00B054C1" w:rsidP="002B013F">
      <w:pPr>
        <w:pStyle w:val="ListParagraph"/>
        <w:numPr>
          <w:ilvl w:val="2"/>
          <w:numId w:val="3"/>
        </w:numPr>
      </w:pPr>
      <w:r w:rsidRPr="00DF5C49">
        <w:t>Checkboxes</w:t>
      </w:r>
    </w:p>
    <w:p w14:paraId="238BA66E" w14:textId="77777777" w:rsidR="00930541" w:rsidRDefault="00B054C1" w:rsidP="00930541">
      <w:pPr>
        <w:pStyle w:val="ListParagraph"/>
        <w:numPr>
          <w:ilvl w:val="2"/>
          <w:numId w:val="3"/>
        </w:numPr>
      </w:pPr>
      <w:r w:rsidRPr="00DF5C49">
        <w:t>Date/Time</w:t>
      </w:r>
    </w:p>
    <w:p w14:paraId="3F7C81A2" w14:textId="77777777" w:rsidR="00930541" w:rsidRPr="00DF5C49" w:rsidRDefault="00930541" w:rsidP="00930541">
      <w:pPr>
        <w:pStyle w:val="ListParagraph"/>
        <w:numPr>
          <w:ilvl w:val="1"/>
          <w:numId w:val="3"/>
        </w:numPr>
      </w:pPr>
      <w:r>
        <w:t>Allow the user to dictate what fields are mandatory for completion</w:t>
      </w:r>
    </w:p>
    <w:p w14:paraId="2685FC1E" w14:textId="77777777" w:rsidR="003C16B2" w:rsidRPr="00DF5C49" w:rsidRDefault="003C16B2" w:rsidP="002B013F">
      <w:pPr>
        <w:pStyle w:val="ListParagraph"/>
        <w:numPr>
          <w:ilvl w:val="0"/>
          <w:numId w:val="3"/>
        </w:numPr>
      </w:pPr>
      <w:r w:rsidRPr="00DF5C49">
        <w:t>Generation of a sharable URL for guest users to fill out the users forms</w:t>
      </w:r>
    </w:p>
    <w:p w14:paraId="7D25E3AF" w14:textId="77777777" w:rsidR="003C16B2" w:rsidRDefault="003C16B2" w:rsidP="002B013F">
      <w:pPr>
        <w:pStyle w:val="ListParagraph"/>
        <w:numPr>
          <w:ilvl w:val="0"/>
          <w:numId w:val="3"/>
        </w:numPr>
      </w:pPr>
      <w:r w:rsidRPr="00DF5C49">
        <w:t>A tracking system to pool and maintain accurate records of the form’s results</w:t>
      </w:r>
    </w:p>
    <w:p w14:paraId="319CBA25" w14:textId="77777777" w:rsidR="002B013F" w:rsidRDefault="002B013F" w:rsidP="002B013F">
      <w:pPr>
        <w:pStyle w:val="ListParagraph"/>
        <w:numPr>
          <w:ilvl w:val="1"/>
          <w:numId w:val="3"/>
        </w:numPr>
      </w:pPr>
      <w:r>
        <w:t>The ability to alter completed forms</w:t>
      </w:r>
    </w:p>
    <w:p w14:paraId="649DE3CC" w14:textId="77777777" w:rsidR="002B013F" w:rsidRDefault="002B013F" w:rsidP="002B013F">
      <w:pPr>
        <w:pStyle w:val="ListParagraph"/>
        <w:numPr>
          <w:ilvl w:val="1"/>
          <w:numId w:val="3"/>
        </w:numPr>
      </w:pPr>
      <w:r>
        <w:t>The ability to delete form instances</w:t>
      </w:r>
    </w:p>
    <w:p w14:paraId="1838F875" w14:textId="77777777" w:rsidR="002B013F" w:rsidRPr="00DF5C49" w:rsidRDefault="002B013F" w:rsidP="002B013F">
      <w:pPr>
        <w:pStyle w:val="ListParagraph"/>
        <w:numPr>
          <w:ilvl w:val="1"/>
          <w:numId w:val="3"/>
        </w:numPr>
      </w:pPr>
      <w:r>
        <w:t>The ability to delete a generated form and all of its instances</w:t>
      </w:r>
    </w:p>
    <w:p w14:paraId="5CA050D5" w14:textId="77777777" w:rsidR="004017A6" w:rsidRPr="004017A6" w:rsidRDefault="003C16B2" w:rsidP="002B013F">
      <w:pPr>
        <w:pStyle w:val="ListParagraph"/>
        <w:numPr>
          <w:ilvl w:val="0"/>
          <w:numId w:val="3"/>
        </w:numPr>
      </w:pPr>
      <w:r w:rsidRPr="00DF5C49">
        <w:t xml:space="preserve">The ability to print out the generated forms in a coherent layout </w:t>
      </w:r>
    </w:p>
    <w:p w14:paraId="0D49DB4A" w14:textId="77777777" w:rsidR="00337874" w:rsidRPr="007B5A6B" w:rsidRDefault="007B5A6B" w:rsidP="002B013F">
      <w:r>
        <w:br w:type="page"/>
      </w:r>
    </w:p>
    <w:p w14:paraId="656E6C8A" w14:textId="77777777" w:rsidR="002C3BB0" w:rsidRDefault="00337874" w:rsidP="002B013F">
      <w:pPr>
        <w:pStyle w:val="Heading1"/>
      </w:pPr>
      <w:bookmarkStart w:id="3" w:name="_Toc522633101"/>
      <w:r w:rsidRPr="00FE2D3E">
        <w:lastRenderedPageBreak/>
        <w:t>Limitations</w:t>
      </w:r>
      <w:bookmarkEnd w:id="3"/>
      <w:r w:rsidRPr="00FE2D3E">
        <w:t xml:space="preserve"> </w:t>
      </w:r>
    </w:p>
    <w:p w14:paraId="5846CEFC" w14:textId="77777777" w:rsidR="00930541" w:rsidRPr="00930541" w:rsidRDefault="00930541" w:rsidP="00930541"/>
    <w:p w14:paraId="2F7F861F" w14:textId="77777777" w:rsidR="002C3BB0" w:rsidRPr="00DF5C49" w:rsidRDefault="002C3BB0" w:rsidP="002B013F">
      <w:pPr>
        <w:pStyle w:val="Heading4"/>
      </w:pPr>
      <w:r w:rsidRPr="00DF5C49">
        <w:t>Time</w:t>
      </w:r>
    </w:p>
    <w:p w14:paraId="4A490E4E" w14:textId="77777777" w:rsidR="002C3BB0" w:rsidRPr="00DF5C49" w:rsidRDefault="002C3BB0" w:rsidP="002B013F">
      <w:r w:rsidRPr="00DF5C49">
        <w:t xml:space="preserve">This project has a tiny development cycle at ten weeks, so coding time is limited and some initially intended functionality may be lost. </w:t>
      </w:r>
    </w:p>
    <w:p w14:paraId="6FB6A544" w14:textId="77777777" w:rsidR="002C3BB0" w:rsidRPr="00DF5C49" w:rsidRDefault="002C3BB0" w:rsidP="002B013F">
      <w:pPr>
        <w:pStyle w:val="Heading4"/>
        <w:rPr>
          <w:sz w:val="40"/>
        </w:rPr>
      </w:pPr>
      <w:r w:rsidRPr="00DF5C49">
        <w:t>Heavy Back-End</w:t>
      </w:r>
    </w:p>
    <w:p w14:paraId="4CEF273A" w14:textId="77777777" w:rsidR="002C3BB0" w:rsidRPr="00DF5C49" w:rsidRDefault="002C3BB0" w:rsidP="002B013F">
      <w:r w:rsidRPr="00DF5C49">
        <w:t xml:space="preserve">This application requires robust SQL table generation and management in order to be scalable. Due to the necessity of this for the basic implementation of this application, most of the time spent in the development phase will be focused on making sure the database logic is clean and efficient. </w:t>
      </w:r>
    </w:p>
    <w:p w14:paraId="0DC0A9ED" w14:textId="77777777" w:rsidR="002C3BB0" w:rsidRPr="00DF5C49" w:rsidRDefault="001A2E11" w:rsidP="002B013F">
      <w:pPr>
        <w:pStyle w:val="Heading4"/>
      </w:pPr>
      <w:r w:rsidRPr="00DF5C49">
        <w:t>Tracking System Flaws</w:t>
      </w:r>
    </w:p>
    <w:p w14:paraId="33439202" w14:textId="77777777" w:rsidR="001A2E11" w:rsidRPr="00DF5C49" w:rsidRDefault="001A2E11" w:rsidP="002B013F">
      <w:r w:rsidRPr="00DF5C49">
        <w:t xml:space="preserve">As of 7/21/2018, the envisioned tracking system can potentially have a visible flaw in its ability to provide the user with enough information to distinguish instances of completed forms from one another beyond the usage of date/time. Using an “anchor” set of questions or forcing every form to begin with a full name field are possible solutions to this flaw.  </w:t>
      </w:r>
    </w:p>
    <w:p w14:paraId="4245374F" w14:textId="77777777" w:rsidR="001A2E11" w:rsidRPr="00DF5C49" w:rsidRDefault="001A2E11" w:rsidP="002B013F">
      <w:pPr>
        <w:pStyle w:val="Heading4"/>
        <w:rPr>
          <w:sz w:val="40"/>
        </w:rPr>
      </w:pPr>
      <w:r w:rsidRPr="00DF5C49">
        <w:t>Limited Platforms</w:t>
      </w:r>
    </w:p>
    <w:p w14:paraId="7467B0B5" w14:textId="77777777" w:rsidR="007B5A6B" w:rsidRDefault="001A2E11" w:rsidP="002B013F">
      <w:r w:rsidRPr="00DF5C49">
        <w:t>As of 7/21/2018, the intended platform for the usage of this application will be a desktop/laptop computer. Bootstrap or a similar CSS library is intended to be used as the main styling agent for this application, so if coded correctly, hypothetically it will be responsive enough for use on a tablet/phone device without having to specifically code it for that purpose.</w:t>
      </w:r>
      <w:r w:rsidR="00C459E6" w:rsidRPr="00DF5C49">
        <w:t xml:space="preserve"> However, due</w:t>
      </w:r>
      <w:r w:rsidRPr="00DF5C49">
        <w:t xml:space="preserve"> to the small amount of time for development, multi-platform usage is not a main goal of the project. </w:t>
      </w:r>
    </w:p>
    <w:p w14:paraId="48F2F5E2" w14:textId="77777777" w:rsidR="002B013F" w:rsidRDefault="002B013F" w:rsidP="002B013F">
      <w:pPr>
        <w:pStyle w:val="Heading4"/>
      </w:pPr>
      <w:r>
        <w:t>Custom form validation is complicated</w:t>
      </w:r>
    </w:p>
    <w:p w14:paraId="2BCFA8C2" w14:textId="77777777" w:rsidR="002B013F" w:rsidRDefault="002B013F" w:rsidP="002B013F">
      <w:r w:rsidRPr="002B013F">
        <w:t xml:space="preserve">Coding form validation can sometimes be an easy endeavor, but due to the nature and usage of this application, coding custom form validation for </w:t>
      </w:r>
      <w:r>
        <w:t>users to implement is a very heavy feature that could easily take ten weeks of development on its own. The end goal is to allow the user to force a field to contain some kind of input (</w:t>
      </w:r>
      <w:r w:rsidR="00930541">
        <w:t xml:space="preserve">no empty response). Anything implemented beyond this scope will be an after-thought of this original design. </w:t>
      </w:r>
    </w:p>
    <w:p w14:paraId="5889E328" w14:textId="77777777" w:rsidR="00930541" w:rsidRDefault="00930541">
      <w:r>
        <w:br w:type="page"/>
      </w:r>
    </w:p>
    <w:p w14:paraId="3CDC56B7" w14:textId="77777777" w:rsidR="00BB64DE" w:rsidRDefault="001F2491" w:rsidP="002B013F">
      <w:pPr>
        <w:pStyle w:val="Heading1"/>
      </w:pPr>
      <w:bookmarkStart w:id="4" w:name="_Toc522633102"/>
      <w:r>
        <w:lastRenderedPageBreak/>
        <w:t>Technologies</w:t>
      </w:r>
      <w:bookmarkEnd w:id="4"/>
    </w:p>
    <w:p w14:paraId="6BF77482" w14:textId="77777777" w:rsidR="00DF5C49" w:rsidRPr="00DF5C49" w:rsidRDefault="00DF5C49" w:rsidP="002B013F"/>
    <w:p w14:paraId="0F3D8AC1" w14:textId="54B8245B" w:rsidR="000C5D4D" w:rsidRDefault="001F2491" w:rsidP="002B013F">
      <w:r>
        <w:rPr>
          <w:noProof/>
        </w:rPr>
        <w:drawing>
          <wp:inline distT="0" distB="0" distL="0" distR="0" wp14:anchorId="75C42BC5" wp14:editId="01D01124">
            <wp:extent cx="1009650" cy="1009650"/>
            <wp:effectExtent l="0" t="0" r="0" b="0"/>
            <wp:docPr id="1" name="Picture 1" descr="C:\Users\001400553\AppData\Local\Microsoft\Windows\INetCache\Content.Word\2000px-HTML5_logo_and_wordmark.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1400553\AppData\Local\Microsoft\Windows\INetCache\Content.Word\2000px-HTML5_logo_and_wordmark.svg.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09650" cy="1009650"/>
                    </a:xfrm>
                    <a:prstGeom prst="rect">
                      <a:avLst/>
                    </a:prstGeom>
                    <a:noFill/>
                    <a:ln>
                      <a:noFill/>
                    </a:ln>
                  </pic:spPr>
                </pic:pic>
              </a:graphicData>
            </a:graphic>
          </wp:inline>
        </w:drawing>
      </w:r>
      <w:r w:rsidR="006A5245">
        <w:pict w14:anchorId="262E4D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pt;height:80.25pt">
            <v:imagedata r:id="rId9" o:title="download"/>
          </v:shape>
        </w:pict>
      </w:r>
      <w:r>
        <w:t xml:space="preserve">    </w:t>
      </w:r>
      <w:r>
        <w:rPr>
          <w:noProof/>
        </w:rPr>
        <w:drawing>
          <wp:inline distT="0" distB="0" distL="0" distR="0" wp14:anchorId="59545D11" wp14:editId="14834738">
            <wp:extent cx="806208" cy="942975"/>
            <wp:effectExtent l="0" t="0" r="0" b="0"/>
            <wp:docPr id="2" name="Picture 2" descr="C:\Users\001400553\AppData\Local\Microsoft\Windows\INetCache\Content.Word\JavaScript-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001400553\AppData\Local\Microsoft\Windows\INetCache\Content.Word\JavaScript-logo.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09626" cy="946972"/>
                    </a:xfrm>
                    <a:prstGeom prst="rect">
                      <a:avLst/>
                    </a:prstGeom>
                    <a:noFill/>
                    <a:ln>
                      <a:noFill/>
                    </a:ln>
                  </pic:spPr>
                </pic:pic>
              </a:graphicData>
            </a:graphic>
          </wp:inline>
        </w:drawing>
      </w:r>
      <w:r>
        <w:t xml:space="preserve">     </w:t>
      </w:r>
      <w:r w:rsidR="006A5245">
        <w:pict w14:anchorId="0B4FF45B">
          <v:shape id="_x0000_i1026" type="#_x0000_t75" style="width:127.5pt;height:49.5pt">
            <v:imagedata r:id="rId11" o:title="2000px-JQuery_logo_text"/>
          </v:shape>
        </w:pict>
      </w:r>
      <w:r w:rsidR="000C5D4D">
        <w:t xml:space="preserve">  </w:t>
      </w:r>
      <w:r w:rsidR="006A5245">
        <w:pict w14:anchorId="155E05B4">
          <v:shape id="_x0000_i1027" type="#_x0000_t75" style="width:83.25pt;height:83.25pt">
            <v:imagedata r:id="rId12" o:title="download (1)"/>
          </v:shape>
        </w:pict>
      </w:r>
      <w:r w:rsidR="006A5245">
        <w:pict w14:anchorId="530D782C">
          <v:shape id="_x0000_i1028" type="#_x0000_t75" style="width:122.25pt;height:99pt">
            <v:imagedata r:id="rId13" o:title="microsoft-sql-server-logo-96AF49E2B3-seeklogo"/>
          </v:shape>
        </w:pict>
      </w:r>
      <w:r w:rsidR="006A5245">
        <w:pict w14:anchorId="46C80926">
          <v:shape id="_x0000_i1029" type="#_x0000_t75" style="width:67.5pt;height:61.5pt">
            <v:imagedata r:id="rId14" o:title="C_Sharp_wordmark"/>
          </v:shape>
        </w:pict>
      </w:r>
      <w:r w:rsidR="006A5245">
        <w:pict w14:anchorId="0313D67E">
          <v:shape id="_x0000_i1030" type="#_x0000_t75" style="width:139.5pt;height:69.75pt">
            <v:imagedata r:id="rId15" o:title="Asp"/>
          </v:shape>
        </w:pict>
      </w:r>
      <w:r>
        <w:t xml:space="preserve">  </w:t>
      </w:r>
      <w:r w:rsidR="000C5D4D">
        <w:t xml:space="preserve"> </w:t>
      </w:r>
      <w:r>
        <w:t xml:space="preserve"> </w:t>
      </w:r>
      <w:r w:rsidR="006A5245">
        <w:pict w14:anchorId="2B185187">
          <v:shape id="_x0000_i1031" type="#_x0000_t75" style="width:67.5pt;height:67.5pt">
            <v:imagedata r:id="rId16" o:title="Boostrap_logo"/>
          </v:shape>
        </w:pict>
      </w:r>
    </w:p>
    <w:p w14:paraId="2708D466" w14:textId="2A10C42D" w:rsidR="008246C6" w:rsidRDefault="008246C6">
      <w:r>
        <w:br w:type="page"/>
      </w:r>
    </w:p>
    <w:p w14:paraId="3A5F1FA5" w14:textId="77777777" w:rsidR="008246C6" w:rsidRDefault="008246C6" w:rsidP="002B013F"/>
    <w:p w14:paraId="67E51AE1" w14:textId="61087596" w:rsidR="008246C6" w:rsidRDefault="008246C6" w:rsidP="008246C6">
      <w:pPr>
        <w:pStyle w:val="Heading4"/>
        <w:jc w:val="center"/>
      </w:pPr>
      <w:r>
        <w:t>A</w:t>
      </w:r>
      <w:r w:rsidR="000A4C4E">
        <w:t>pplication Navigation Roadmap</w:t>
      </w:r>
    </w:p>
    <w:p w14:paraId="1C93F627" w14:textId="77777777" w:rsidR="008246C6" w:rsidRPr="008246C6" w:rsidRDefault="008246C6" w:rsidP="008246C6"/>
    <w:p w14:paraId="162AC15E" w14:textId="77777777" w:rsidR="008246C6" w:rsidRPr="008246C6" w:rsidRDefault="008246C6" w:rsidP="008246C6"/>
    <w:p w14:paraId="46A8A144" w14:textId="08E59CF8" w:rsidR="00D41DA3" w:rsidRPr="00D41DA3" w:rsidRDefault="00D41DA3" w:rsidP="00C33BA5">
      <w:pPr>
        <w:jc w:val="center"/>
      </w:pPr>
      <w:r>
        <w:object w:dxaOrig="10996" w:dyaOrig="10065" w14:anchorId="7256A3FA">
          <v:shape id="_x0000_i1032" type="#_x0000_t75" style="width:503.25pt;height:501.75pt" o:ole="">
            <v:imagedata r:id="rId17" o:title=""/>
          </v:shape>
          <o:OLEObject Type="Embed" ProgID="Visio.Drawing.15" ShapeID="_x0000_i1032" DrawAspect="Content" ObjectID="_1597585322" r:id="rId18"/>
        </w:object>
      </w:r>
    </w:p>
    <w:p w14:paraId="1955C369" w14:textId="2DA7FE72" w:rsidR="002142C9" w:rsidRDefault="002142C9" w:rsidP="00AE0B73">
      <w:pPr>
        <w:pStyle w:val="Heading4"/>
      </w:pPr>
      <w:r>
        <w:br w:type="page"/>
      </w:r>
    </w:p>
    <w:p w14:paraId="0A365ADB" w14:textId="489E4C1F" w:rsidR="00AE0B73" w:rsidRDefault="000A4C4E" w:rsidP="00AE0B73">
      <w:pPr>
        <w:pStyle w:val="Heading1"/>
      </w:pPr>
      <w:bookmarkStart w:id="5" w:name="_Toc522633105"/>
      <w:r>
        <w:lastRenderedPageBreak/>
        <w:t>Version 0.1 Mock-Up Designs</w:t>
      </w:r>
      <w:bookmarkEnd w:id="5"/>
    </w:p>
    <w:p w14:paraId="7BDB1F5E" w14:textId="77777777" w:rsidR="00C33BA5" w:rsidRPr="00C33BA5" w:rsidRDefault="00C33BA5" w:rsidP="00C33BA5"/>
    <w:p w14:paraId="21C9C7FA" w14:textId="77F9732B" w:rsidR="00C33BA5" w:rsidRDefault="00F973DE" w:rsidP="00F973DE">
      <w:pPr>
        <w:pStyle w:val="Heading4"/>
        <w:jc w:val="center"/>
      </w:pPr>
      <w:r>
        <w:t>Registration Page</w:t>
      </w:r>
    </w:p>
    <w:p w14:paraId="4F7B96E4" w14:textId="46395DA1" w:rsidR="00F973DE" w:rsidRDefault="00F973DE" w:rsidP="00F973DE">
      <w:pPr>
        <w:pStyle w:val="Heading4"/>
        <w:jc w:val="center"/>
      </w:pPr>
      <w:r>
        <w:rPr>
          <w:noProof/>
        </w:rPr>
        <w:drawing>
          <wp:inline distT="0" distB="0" distL="0" distR="0" wp14:anchorId="6C929C1B" wp14:editId="6B6362CB">
            <wp:extent cx="4905375" cy="3286125"/>
            <wp:effectExtent l="0" t="0" r="9525" b="9525"/>
            <wp:docPr id="6" name="Picture 6" descr="regist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registration"/>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905375" cy="3286125"/>
                    </a:xfrm>
                    <a:prstGeom prst="rect">
                      <a:avLst/>
                    </a:prstGeom>
                    <a:noFill/>
                    <a:ln>
                      <a:noFill/>
                    </a:ln>
                  </pic:spPr>
                </pic:pic>
              </a:graphicData>
            </a:graphic>
          </wp:inline>
        </w:drawing>
      </w:r>
    </w:p>
    <w:p w14:paraId="16571BEE" w14:textId="50BE1C14" w:rsidR="00F973DE" w:rsidRPr="00F973DE" w:rsidRDefault="00F973DE" w:rsidP="00F973DE">
      <w:pPr>
        <w:pStyle w:val="ListParagraph"/>
        <w:numPr>
          <w:ilvl w:val="0"/>
          <w:numId w:val="12"/>
        </w:numPr>
      </w:pPr>
      <w:r>
        <w:t>Users will be able to fill out a simple registration form to register as a user</w:t>
      </w:r>
    </w:p>
    <w:p w14:paraId="067A1132" w14:textId="28ADA319" w:rsidR="00AE0B73" w:rsidRDefault="006C293B" w:rsidP="006C293B">
      <w:pPr>
        <w:pStyle w:val="Heading4"/>
        <w:jc w:val="center"/>
      </w:pPr>
      <w:r>
        <w:t>Login Page</w:t>
      </w:r>
    </w:p>
    <w:p w14:paraId="2856C37C" w14:textId="4568DB83" w:rsidR="006C293B" w:rsidRDefault="006C293B" w:rsidP="006C293B">
      <w:pPr>
        <w:jc w:val="center"/>
      </w:pPr>
      <w:r>
        <w:rPr>
          <w:noProof/>
        </w:rPr>
        <w:drawing>
          <wp:inline distT="0" distB="0" distL="0" distR="0" wp14:anchorId="55264855" wp14:editId="50DB5830">
            <wp:extent cx="4667250" cy="3152775"/>
            <wp:effectExtent l="0" t="0" r="0" b="9525"/>
            <wp:docPr id="5" name="Picture 5"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login"/>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67250" cy="3152775"/>
                    </a:xfrm>
                    <a:prstGeom prst="rect">
                      <a:avLst/>
                    </a:prstGeom>
                    <a:noFill/>
                    <a:ln>
                      <a:noFill/>
                    </a:ln>
                  </pic:spPr>
                </pic:pic>
              </a:graphicData>
            </a:graphic>
          </wp:inline>
        </w:drawing>
      </w:r>
    </w:p>
    <w:p w14:paraId="62BA1A89" w14:textId="499D991B" w:rsidR="00781F90" w:rsidRPr="006C293B" w:rsidRDefault="00781F90" w:rsidP="00781F90">
      <w:pPr>
        <w:pStyle w:val="ListParagraph"/>
        <w:numPr>
          <w:ilvl w:val="0"/>
          <w:numId w:val="12"/>
        </w:numPr>
      </w:pPr>
      <w:r>
        <w:t>Once registered, users will be able to login and proceed to their own homepage</w:t>
      </w:r>
    </w:p>
    <w:p w14:paraId="78FEC779" w14:textId="77777777" w:rsidR="00AE0B73" w:rsidRPr="00AE0B73" w:rsidRDefault="00AE0B73" w:rsidP="003F3EED">
      <w:pPr>
        <w:pStyle w:val="Heading4"/>
        <w:jc w:val="center"/>
      </w:pPr>
      <w:r>
        <w:lastRenderedPageBreak/>
        <w:t>Homepage</w:t>
      </w:r>
    </w:p>
    <w:p w14:paraId="693ABDB8" w14:textId="6E1A7838" w:rsidR="007B762E" w:rsidRDefault="00D855D2" w:rsidP="00CB5D3B">
      <w:pPr>
        <w:jc w:val="center"/>
      </w:pPr>
      <w:r w:rsidRPr="00D855D2">
        <w:rPr>
          <w:noProof/>
        </w:rPr>
        <w:drawing>
          <wp:inline distT="0" distB="0" distL="0" distR="0" wp14:anchorId="2136717A" wp14:editId="3F11760A">
            <wp:extent cx="5943600" cy="3846377"/>
            <wp:effectExtent l="0" t="0" r="0" b="1905"/>
            <wp:docPr id="3" name="Picture 3" descr="C:\Users\008000214\Pictures\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008000214\Pictures\home.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846377"/>
                    </a:xfrm>
                    <a:prstGeom prst="rect">
                      <a:avLst/>
                    </a:prstGeom>
                    <a:noFill/>
                    <a:ln>
                      <a:noFill/>
                    </a:ln>
                  </pic:spPr>
                </pic:pic>
              </a:graphicData>
            </a:graphic>
          </wp:inline>
        </w:drawing>
      </w:r>
    </w:p>
    <w:p w14:paraId="0D8D3621" w14:textId="77777777" w:rsidR="007B762E" w:rsidRDefault="007B762E" w:rsidP="007B762E">
      <w:pPr>
        <w:pStyle w:val="ListParagraph"/>
        <w:numPr>
          <w:ilvl w:val="0"/>
          <w:numId w:val="14"/>
        </w:numPr>
      </w:pPr>
      <w:r>
        <w:t>At the top, the user’s username will appear and beside it a link to log out and return to the login page</w:t>
      </w:r>
    </w:p>
    <w:p w14:paraId="7D62543F" w14:textId="77777777" w:rsidR="007B762E" w:rsidRDefault="007B762E" w:rsidP="007B762E">
      <w:pPr>
        <w:pStyle w:val="ListParagraph"/>
        <w:numPr>
          <w:ilvl w:val="0"/>
          <w:numId w:val="14"/>
        </w:numPr>
      </w:pPr>
      <w:r>
        <w:t xml:space="preserve">Underneath that will be a table whose contents will be generated based on the amount of forms the user has created. If nothing is created, the table will not be drawn and instead a message asking the user to create a new form. </w:t>
      </w:r>
    </w:p>
    <w:p w14:paraId="4046E0EF" w14:textId="77777777" w:rsidR="007B762E" w:rsidRDefault="007B762E" w:rsidP="007B762E">
      <w:pPr>
        <w:pStyle w:val="ListParagraph"/>
        <w:numPr>
          <w:ilvl w:val="0"/>
          <w:numId w:val="14"/>
        </w:numPr>
      </w:pPr>
      <w:r>
        <w:t>Inside the table, each generated form will have its own row. Within its row will have five working links:</w:t>
      </w:r>
    </w:p>
    <w:p w14:paraId="7A3007F6" w14:textId="77777777" w:rsidR="007B762E" w:rsidRDefault="007B762E" w:rsidP="007B762E">
      <w:pPr>
        <w:pStyle w:val="ListParagraph"/>
        <w:numPr>
          <w:ilvl w:val="1"/>
          <w:numId w:val="14"/>
        </w:numPr>
      </w:pPr>
      <w:r>
        <w:t>Tracking homepage</w:t>
      </w:r>
    </w:p>
    <w:p w14:paraId="1FAE7216" w14:textId="77777777" w:rsidR="007B762E" w:rsidRDefault="007B762E" w:rsidP="007B762E">
      <w:pPr>
        <w:pStyle w:val="ListParagraph"/>
        <w:numPr>
          <w:ilvl w:val="1"/>
          <w:numId w:val="14"/>
        </w:numPr>
      </w:pPr>
      <w:r>
        <w:t>Edit the form structure</w:t>
      </w:r>
    </w:p>
    <w:p w14:paraId="025B8A71" w14:textId="77777777" w:rsidR="007B762E" w:rsidRDefault="007B762E" w:rsidP="007B762E">
      <w:pPr>
        <w:pStyle w:val="ListParagraph"/>
        <w:numPr>
          <w:ilvl w:val="1"/>
          <w:numId w:val="14"/>
        </w:numPr>
      </w:pPr>
      <w:r>
        <w:t>Generate a URL link so another person can fill the form out</w:t>
      </w:r>
    </w:p>
    <w:p w14:paraId="0CDAB95E" w14:textId="77777777" w:rsidR="007B762E" w:rsidRDefault="007B762E" w:rsidP="007B762E">
      <w:pPr>
        <w:pStyle w:val="ListParagraph"/>
        <w:numPr>
          <w:ilvl w:val="1"/>
          <w:numId w:val="14"/>
        </w:numPr>
      </w:pPr>
      <w:r>
        <w:t>Print a blank copy of the form – this will generate a printable version of the generated form with writable inputs for the different input types.</w:t>
      </w:r>
    </w:p>
    <w:p w14:paraId="3E05F3FD" w14:textId="77777777" w:rsidR="007B762E" w:rsidRDefault="007B762E" w:rsidP="007B762E">
      <w:pPr>
        <w:pStyle w:val="ListParagraph"/>
        <w:numPr>
          <w:ilvl w:val="1"/>
          <w:numId w:val="14"/>
        </w:numPr>
      </w:pPr>
      <w:r>
        <w:t>Fill out the form natively</w:t>
      </w:r>
    </w:p>
    <w:p w14:paraId="07BC0267" w14:textId="5F9D606C" w:rsidR="00FC74F5" w:rsidRDefault="007B762E" w:rsidP="00FC74F5">
      <w:pPr>
        <w:pStyle w:val="ListParagraph"/>
        <w:numPr>
          <w:ilvl w:val="0"/>
          <w:numId w:val="14"/>
        </w:numPr>
      </w:pPr>
      <w:r>
        <w:t>Underneath the table will be a button that leads to the form creation page.</w:t>
      </w:r>
    </w:p>
    <w:p w14:paraId="662D01C4" w14:textId="77777777" w:rsidR="00FC74F5" w:rsidRPr="00FC74F5" w:rsidRDefault="00FC74F5" w:rsidP="00FC74F5"/>
    <w:p w14:paraId="42ED21AB" w14:textId="1E316D4C" w:rsidR="007B762E" w:rsidRDefault="007B762E" w:rsidP="007B762E"/>
    <w:p w14:paraId="2604B3FC" w14:textId="77777777" w:rsidR="00AE0B73" w:rsidRPr="00AE0B73" w:rsidRDefault="00AE0B73" w:rsidP="003F3EED">
      <w:pPr>
        <w:pStyle w:val="Heading4"/>
        <w:jc w:val="center"/>
      </w:pPr>
      <w:r>
        <w:lastRenderedPageBreak/>
        <w:t>Edit Existing Form</w:t>
      </w:r>
    </w:p>
    <w:p w14:paraId="1D79A06B" w14:textId="5EB7A931" w:rsidR="00AE0B73" w:rsidRDefault="0013468F" w:rsidP="00AE0B73">
      <w:pPr>
        <w:jc w:val="center"/>
      </w:pPr>
      <w:r w:rsidRPr="0013468F">
        <w:rPr>
          <w:noProof/>
        </w:rPr>
        <w:drawing>
          <wp:inline distT="0" distB="0" distL="0" distR="0" wp14:anchorId="517450BC" wp14:editId="342E7566">
            <wp:extent cx="5943600" cy="3860459"/>
            <wp:effectExtent l="0" t="0" r="0" b="6985"/>
            <wp:docPr id="10" name="Picture 10" descr="C:\Users\008000214\Pictures\edit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008000214\Pictures\editform.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860459"/>
                    </a:xfrm>
                    <a:prstGeom prst="rect">
                      <a:avLst/>
                    </a:prstGeom>
                    <a:noFill/>
                    <a:ln>
                      <a:noFill/>
                    </a:ln>
                  </pic:spPr>
                </pic:pic>
              </a:graphicData>
            </a:graphic>
          </wp:inline>
        </w:drawing>
      </w:r>
    </w:p>
    <w:p w14:paraId="3E63F467" w14:textId="295361F6" w:rsidR="007A4EFE" w:rsidRPr="00DB5B6F" w:rsidRDefault="007A4EFE" w:rsidP="007A4EFE">
      <w:pPr>
        <w:pStyle w:val="ListParagraph"/>
        <w:numPr>
          <w:ilvl w:val="0"/>
          <w:numId w:val="21"/>
        </w:numPr>
      </w:pPr>
      <w:r>
        <w:t xml:space="preserve">The edit existing form will operate very similarly to the form creation pages, the only difference will be that it be automatically generated with the form questions previously built and instead of generating new tables, </w:t>
      </w:r>
      <w:r w:rsidR="004E08E6">
        <w:t>and it</w:t>
      </w:r>
      <w:r>
        <w:t xml:space="preserve"> will alter the tables and scrub any fields not being tracked anymore. Possibly will add warning text so the user understands the impact of deleting form questions.</w:t>
      </w:r>
    </w:p>
    <w:p w14:paraId="0A50F9EB" w14:textId="77777777" w:rsidR="007A4EFE" w:rsidRDefault="007A4EFE" w:rsidP="007A4EFE"/>
    <w:p w14:paraId="5E0BE27D" w14:textId="77777777" w:rsidR="00AE0B73" w:rsidRDefault="00AE0B73">
      <w:r>
        <w:br w:type="page"/>
      </w:r>
    </w:p>
    <w:p w14:paraId="1DFE2614" w14:textId="210E0EB7" w:rsidR="00C32418" w:rsidRPr="00C32418" w:rsidRDefault="00CB5D3B" w:rsidP="00C32418">
      <w:pPr>
        <w:pStyle w:val="Heading4"/>
        <w:jc w:val="center"/>
      </w:pPr>
      <w:r>
        <w:lastRenderedPageBreak/>
        <w:t>Fill-out Existing Form Natively / Via Generated URL Link</w:t>
      </w:r>
      <w:r w:rsidR="00C32418">
        <w:t xml:space="preserve"> </w:t>
      </w:r>
      <w:r w:rsidR="006208D3">
        <w:t xml:space="preserve">/ </w:t>
      </w:r>
      <w:r w:rsidR="00263FCC">
        <w:t>Single Line</w:t>
      </w:r>
      <w:r w:rsidR="00C32418">
        <w:t xml:space="preserve"> Example</w:t>
      </w:r>
    </w:p>
    <w:p w14:paraId="0F46899B" w14:textId="752919B6" w:rsidR="00F973DE" w:rsidRPr="00F973DE" w:rsidRDefault="00F973DE" w:rsidP="00C33BA5">
      <w:pPr>
        <w:jc w:val="center"/>
      </w:pPr>
      <w:r w:rsidRPr="00F973DE">
        <w:rPr>
          <w:noProof/>
        </w:rPr>
        <w:drawing>
          <wp:inline distT="0" distB="0" distL="0" distR="0" wp14:anchorId="0A707B18" wp14:editId="23C5D580">
            <wp:extent cx="5943600" cy="4197173"/>
            <wp:effectExtent l="0" t="0" r="0" b="0"/>
            <wp:docPr id="7" name="Picture 7" descr="C:\Users\008000214\Desktop\FillOutSingle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C:\Users\008000214\Desktop\FillOutSingleLine.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4197173"/>
                    </a:xfrm>
                    <a:prstGeom prst="rect">
                      <a:avLst/>
                    </a:prstGeom>
                    <a:noFill/>
                    <a:ln>
                      <a:noFill/>
                    </a:ln>
                  </pic:spPr>
                </pic:pic>
              </a:graphicData>
            </a:graphic>
          </wp:inline>
        </w:drawing>
      </w:r>
    </w:p>
    <w:p w14:paraId="723E1805" w14:textId="77777777" w:rsidR="00F973DE" w:rsidRDefault="00F973DE" w:rsidP="00F973DE">
      <w:pPr>
        <w:pStyle w:val="ListParagraph"/>
        <w:numPr>
          <w:ilvl w:val="0"/>
          <w:numId w:val="19"/>
        </w:numPr>
      </w:pPr>
      <w:r>
        <w:t>At the top, the form title will be displayed. Every field the user has created in their form is generated as a question. Any static text the user generates will be displayed in their slot of the question pool. At the bottom of all the entries will be a complete form button that will insert the data in the inputs into their appropriate tables as another entry. There are several different input types:</w:t>
      </w:r>
    </w:p>
    <w:p w14:paraId="44A8CAA1" w14:textId="58B16C94" w:rsidR="00F973DE" w:rsidRDefault="00F973DE" w:rsidP="00F973DE">
      <w:pPr>
        <w:pStyle w:val="ListParagraph"/>
        <w:numPr>
          <w:ilvl w:val="1"/>
          <w:numId w:val="19"/>
        </w:numPr>
      </w:pPr>
      <w:r>
        <w:t>Single line will generate a single line text box</w:t>
      </w:r>
    </w:p>
    <w:p w14:paraId="299F4255" w14:textId="45F4D35D" w:rsidR="004D13BC" w:rsidRPr="00F973DE" w:rsidRDefault="004D13BC" w:rsidP="00F27B31">
      <w:pPr>
        <w:pStyle w:val="Heading4"/>
        <w:jc w:val="center"/>
      </w:pPr>
      <w:r>
        <w:lastRenderedPageBreak/>
        <w:t>Fill-Out Long Text Example</w:t>
      </w:r>
    </w:p>
    <w:p w14:paraId="64C72EC9" w14:textId="1B545449" w:rsidR="00AE0B73" w:rsidRDefault="006A5245" w:rsidP="00BD0B87">
      <w:pPr>
        <w:jc w:val="center"/>
      </w:pPr>
      <w:r>
        <w:pict w14:anchorId="491C2C39">
          <v:shape id="_x0000_i1033" type="#_x0000_t75" style="width:393pt;height:265.5pt">
            <v:imagedata r:id="rId24" o:title="fill long text"/>
          </v:shape>
        </w:pict>
      </w:r>
    </w:p>
    <w:p w14:paraId="2D6FF0B2" w14:textId="77777777" w:rsidR="00704526" w:rsidRDefault="00704526" w:rsidP="00704526">
      <w:pPr>
        <w:pStyle w:val="ListParagraph"/>
        <w:numPr>
          <w:ilvl w:val="1"/>
          <w:numId w:val="19"/>
        </w:numPr>
      </w:pPr>
      <w:r>
        <w:t>Long text will generate a multiple line text box</w:t>
      </w:r>
    </w:p>
    <w:p w14:paraId="6B22B468" w14:textId="77777777" w:rsidR="00704526" w:rsidRDefault="00704526" w:rsidP="00704526"/>
    <w:p w14:paraId="5CCFFE9D" w14:textId="4D6EC728" w:rsidR="003F3EED" w:rsidRDefault="00DA2C78" w:rsidP="00DA2C78">
      <w:pPr>
        <w:pStyle w:val="Heading4"/>
        <w:jc w:val="center"/>
      </w:pPr>
      <w:r>
        <w:t>Fill-out Multiple Choice Example</w:t>
      </w:r>
      <w:r w:rsidR="006A5245">
        <w:pict w14:anchorId="58D974B3">
          <v:shape id="_x0000_i1034" type="#_x0000_t75" style="width:391.5pt;height:275.25pt">
            <v:imagedata r:id="rId25" o:title="fill multiple choice"/>
          </v:shape>
        </w:pict>
      </w:r>
    </w:p>
    <w:p w14:paraId="7A61C39A" w14:textId="66EA436E" w:rsidR="005D4B19" w:rsidRPr="005D4B19" w:rsidRDefault="005D4B19" w:rsidP="005D4B19">
      <w:pPr>
        <w:pStyle w:val="ListParagraph"/>
        <w:numPr>
          <w:ilvl w:val="1"/>
          <w:numId w:val="19"/>
        </w:numPr>
      </w:pPr>
      <w:r>
        <w:t>Multiple Choice will generate a dropdown box will the user’s specified options as selections</w:t>
      </w:r>
    </w:p>
    <w:p w14:paraId="3267BDBA" w14:textId="77777777" w:rsidR="003F3EED" w:rsidRDefault="003F3EED" w:rsidP="003F3EED">
      <w:pPr>
        <w:rPr>
          <w:rFonts w:asciiTheme="majorHAnsi" w:eastAsiaTheme="majorEastAsia" w:hAnsiTheme="majorHAnsi" w:cstheme="majorBidi"/>
          <w:sz w:val="30"/>
          <w:szCs w:val="30"/>
        </w:rPr>
      </w:pPr>
      <w:r>
        <w:br w:type="page"/>
      </w:r>
    </w:p>
    <w:p w14:paraId="50E6699A" w14:textId="352B25C0" w:rsidR="00AE0B73" w:rsidRDefault="003F3EED" w:rsidP="00AE0B73">
      <w:pPr>
        <w:pStyle w:val="Heading4"/>
        <w:jc w:val="center"/>
      </w:pPr>
      <w:r>
        <w:lastRenderedPageBreak/>
        <w:t>Fill-out Checkboxes Example</w:t>
      </w:r>
      <w:r w:rsidR="006A5245">
        <w:pict w14:anchorId="295EE9BF">
          <v:shape id="_x0000_i1035" type="#_x0000_t75" style="width:374.25pt;height:256.5pt">
            <v:imagedata r:id="rId26" o:title="fill check box"/>
          </v:shape>
        </w:pict>
      </w:r>
    </w:p>
    <w:p w14:paraId="5B0A62A8" w14:textId="77777777" w:rsidR="005D4B19" w:rsidRDefault="005D4B19" w:rsidP="005D4B19">
      <w:pPr>
        <w:pStyle w:val="ListParagraph"/>
        <w:numPr>
          <w:ilvl w:val="1"/>
          <w:numId w:val="19"/>
        </w:numPr>
      </w:pPr>
      <w:r>
        <w:t>Checkboxes will list all options in a list with a clickable checkbox next to them. This allows the user to make multiple selections.</w:t>
      </w:r>
    </w:p>
    <w:p w14:paraId="53541083" w14:textId="77777777" w:rsidR="005D4B19" w:rsidRPr="005D4B19" w:rsidRDefault="005D4B19" w:rsidP="005D4B19"/>
    <w:p w14:paraId="326E1B67" w14:textId="09D235E7" w:rsidR="00BC1CDB" w:rsidRDefault="003F3EED" w:rsidP="003F3EED">
      <w:pPr>
        <w:pStyle w:val="Heading4"/>
        <w:jc w:val="center"/>
      </w:pPr>
      <w:r>
        <w:t>Fill-out Date/Time Example</w:t>
      </w:r>
      <w:r w:rsidR="006A5245">
        <w:pict w14:anchorId="3939FB63">
          <v:shape id="_x0000_i1036" type="#_x0000_t75" style="width:378pt;height:268.5pt">
            <v:imagedata r:id="rId27" o:title="fill date time"/>
          </v:shape>
        </w:pict>
      </w:r>
    </w:p>
    <w:p w14:paraId="712BF922" w14:textId="77777777" w:rsidR="005D4B19" w:rsidRPr="0056636A" w:rsidRDefault="005D4B19" w:rsidP="005D4B19">
      <w:pPr>
        <w:pStyle w:val="ListParagraph"/>
        <w:numPr>
          <w:ilvl w:val="1"/>
          <w:numId w:val="19"/>
        </w:numPr>
      </w:pPr>
      <w:r>
        <w:t>Date/Time will generate a calendar input box for the date and a textbox with validation for the time and a dropdown box with AM or PM.</w:t>
      </w:r>
    </w:p>
    <w:p w14:paraId="606A82E2" w14:textId="77777777" w:rsidR="005D4B19" w:rsidRPr="005D4B19" w:rsidRDefault="005D4B19" w:rsidP="005D4B19"/>
    <w:p w14:paraId="77FBB4C3" w14:textId="30D62981" w:rsidR="00710089" w:rsidRDefault="00710089" w:rsidP="009A5DEC">
      <w:pPr>
        <w:pStyle w:val="Heading4"/>
        <w:jc w:val="center"/>
      </w:pPr>
      <w:r>
        <w:br w:type="page"/>
      </w:r>
      <w:r w:rsidRPr="00710089">
        <w:lastRenderedPageBreak/>
        <w:t>New Form Creation</w:t>
      </w:r>
    </w:p>
    <w:p w14:paraId="0C199C05" w14:textId="5C786F35" w:rsidR="00541DE4" w:rsidRDefault="0013468F" w:rsidP="00C33BA5">
      <w:pPr>
        <w:jc w:val="center"/>
      </w:pPr>
      <w:r w:rsidRPr="0013468F">
        <w:rPr>
          <w:noProof/>
        </w:rPr>
        <w:drawing>
          <wp:inline distT="0" distB="0" distL="0" distR="0" wp14:anchorId="527420A9" wp14:editId="5CACCBA8">
            <wp:extent cx="5943600" cy="3801088"/>
            <wp:effectExtent l="0" t="0" r="0" b="9525"/>
            <wp:docPr id="11" name="Picture 11" descr="C:\Users\008000214\Pictures\new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008000214\Pictures\newform.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801088"/>
                    </a:xfrm>
                    <a:prstGeom prst="rect">
                      <a:avLst/>
                    </a:prstGeom>
                    <a:noFill/>
                    <a:ln>
                      <a:noFill/>
                    </a:ln>
                  </pic:spPr>
                </pic:pic>
              </a:graphicData>
            </a:graphic>
          </wp:inline>
        </w:drawing>
      </w:r>
    </w:p>
    <w:p w14:paraId="76937AD2" w14:textId="56CCBD0D" w:rsidR="00541DE4" w:rsidRDefault="00541DE4" w:rsidP="00541DE4">
      <w:pPr>
        <w:pStyle w:val="ListParagraph"/>
        <w:numPr>
          <w:ilvl w:val="0"/>
          <w:numId w:val="15"/>
        </w:numPr>
      </w:pPr>
      <w:r>
        <w:t>At the top, the user will have to label their form with a Form Title.</w:t>
      </w:r>
    </w:p>
    <w:p w14:paraId="636F7436" w14:textId="1876833E" w:rsidR="00BC1CDB" w:rsidRDefault="00CD306E" w:rsidP="00CD306E">
      <w:pPr>
        <w:pStyle w:val="Heading4"/>
        <w:jc w:val="center"/>
      </w:pPr>
      <w:r>
        <w:t>Form Creation Short Text Example</w:t>
      </w:r>
    </w:p>
    <w:p w14:paraId="1595935B" w14:textId="191CB81F" w:rsidR="00CD306E" w:rsidRDefault="0013468F" w:rsidP="00C33BA5">
      <w:pPr>
        <w:jc w:val="center"/>
      </w:pPr>
      <w:r w:rsidRPr="0013468F">
        <w:rPr>
          <w:noProof/>
        </w:rPr>
        <w:drawing>
          <wp:inline distT="0" distB="0" distL="0" distR="0" wp14:anchorId="214B7DA1" wp14:editId="0617F123">
            <wp:extent cx="5943600" cy="3778274"/>
            <wp:effectExtent l="0" t="0" r="0" b="0"/>
            <wp:docPr id="12" name="Picture 12" descr="C:\Users\008000214\Pictures\newfor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008000214\Pictures\newform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3778274"/>
                    </a:xfrm>
                    <a:prstGeom prst="rect">
                      <a:avLst/>
                    </a:prstGeom>
                    <a:noFill/>
                    <a:ln>
                      <a:noFill/>
                    </a:ln>
                  </pic:spPr>
                </pic:pic>
              </a:graphicData>
            </a:graphic>
          </wp:inline>
        </w:drawing>
      </w:r>
    </w:p>
    <w:p w14:paraId="34E3B86D" w14:textId="77777777" w:rsidR="00CD306E" w:rsidRDefault="00CD306E" w:rsidP="00CD306E">
      <w:pPr>
        <w:pStyle w:val="ListParagraph"/>
        <w:numPr>
          <w:ilvl w:val="0"/>
          <w:numId w:val="15"/>
        </w:numPr>
      </w:pPr>
      <w:r>
        <w:lastRenderedPageBreak/>
        <w:t>Users will be able to add a new question, or add static text to their form</w:t>
      </w:r>
    </w:p>
    <w:p w14:paraId="1F270C76" w14:textId="77777777" w:rsidR="00CD306E" w:rsidRDefault="00CD306E" w:rsidP="00CD306E">
      <w:pPr>
        <w:pStyle w:val="ListParagraph"/>
        <w:numPr>
          <w:ilvl w:val="1"/>
          <w:numId w:val="15"/>
        </w:numPr>
      </w:pPr>
      <w:r>
        <w:t>When clicking on the Add a new question button, a couple of new forms will generate. The first input will be the question (think of it as a label for user input). Next to that input on the same line, there will be a Delete this question, which will de-construct the form input. Underneath will be a dropdown box labeled “what is the input type?” The dropdown box will dictate what form of user input will be accepted.</w:t>
      </w:r>
    </w:p>
    <w:p w14:paraId="3815BCB2" w14:textId="77777777" w:rsidR="00CD306E" w:rsidRDefault="00CD306E" w:rsidP="00CD306E">
      <w:pPr>
        <w:pStyle w:val="ListParagraph"/>
        <w:numPr>
          <w:ilvl w:val="2"/>
          <w:numId w:val="15"/>
        </w:numPr>
      </w:pPr>
      <w:r>
        <w:t>Input Types</w:t>
      </w:r>
    </w:p>
    <w:p w14:paraId="34F4CA7D" w14:textId="77777777" w:rsidR="00CD306E" w:rsidRDefault="00CD306E" w:rsidP="00CD306E">
      <w:pPr>
        <w:pStyle w:val="ListParagraph"/>
        <w:numPr>
          <w:ilvl w:val="3"/>
          <w:numId w:val="15"/>
        </w:numPr>
      </w:pPr>
      <w:r>
        <w:t>Multiple Choice -users choose one</w:t>
      </w:r>
    </w:p>
    <w:p w14:paraId="2E08DE60" w14:textId="77777777" w:rsidR="00CD306E" w:rsidRDefault="00CD306E" w:rsidP="00CD306E">
      <w:pPr>
        <w:pStyle w:val="ListParagraph"/>
        <w:numPr>
          <w:ilvl w:val="3"/>
          <w:numId w:val="15"/>
        </w:numPr>
      </w:pPr>
      <w:r>
        <w:t>Check Box-users choose more than one</w:t>
      </w:r>
    </w:p>
    <w:p w14:paraId="2547CEDC" w14:textId="77777777" w:rsidR="00CD306E" w:rsidRDefault="00CD306E" w:rsidP="00CD306E">
      <w:pPr>
        <w:pStyle w:val="ListParagraph"/>
        <w:numPr>
          <w:ilvl w:val="3"/>
          <w:numId w:val="15"/>
        </w:numPr>
      </w:pPr>
      <w:r>
        <w:t xml:space="preserve">Short Text-single line </w:t>
      </w:r>
    </w:p>
    <w:p w14:paraId="4ED79A6C" w14:textId="77777777" w:rsidR="00CD306E" w:rsidRDefault="00CD306E" w:rsidP="00CD306E">
      <w:pPr>
        <w:pStyle w:val="ListParagraph"/>
        <w:numPr>
          <w:ilvl w:val="3"/>
          <w:numId w:val="15"/>
        </w:numPr>
      </w:pPr>
      <w:r>
        <w:t>Long Text-paragraph</w:t>
      </w:r>
    </w:p>
    <w:p w14:paraId="404C0C88" w14:textId="77777777" w:rsidR="00CD306E" w:rsidRDefault="00CD306E" w:rsidP="00CD306E">
      <w:pPr>
        <w:pStyle w:val="ListParagraph"/>
        <w:numPr>
          <w:ilvl w:val="3"/>
          <w:numId w:val="15"/>
        </w:numPr>
      </w:pPr>
      <w:r>
        <w:t>Date/Time</w:t>
      </w:r>
    </w:p>
    <w:p w14:paraId="1261D73D" w14:textId="77777777" w:rsidR="00CD306E" w:rsidRPr="00CD306E" w:rsidRDefault="00CD306E" w:rsidP="00CD306E"/>
    <w:p w14:paraId="2CB8431E" w14:textId="77777777" w:rsidR="003F3EED" w:rsidRDefault="00BC1CDB" w:rsidP="003F3EED">
      <w:pPr>
        <w:pStyle w:val="Heading4"/>
        <w:jc w:val="center"/>
      </w:pPr>
      <w:r>
        <w:t>Form Creation Multiple-Choice Example</w:t>
      </w:r>
    </w:p>
    <w:p w14:paraId="33F3A8D8" w14:textId="56B41046" w:rsidR="00BC1CDB" w:rsidRDefault="0013468F" w:rsidP="00BC1CDB">
      <w:pPr>
        <w:jc w:val="center"/>
      </w:pPr>
      <w:r w:rsidRPr="0013468F">
        <w:rPr>
          <w:noProof/>
        </w:rPr>
        <w:drawing>
          <wp:inline distT="0" distB="0" distL="0" distR="0" wp14:anchorId="46B05D94" wp14:editId="6C6B3DE2">
            <wp:extent cx="5943600" cy="3828378"/>
            <wp:effectExtent l="0" t="0" r="0" b="1270"/>
            <wp:docPr id="13" name="Picture 13" descr="C:\Users\008000214\Pictures\newfor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008000214\Pictures\newform2.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3828378"/>
                    </a:xfrm>
                    <a:prstGeom prst="rect">
                      <a:avLst/>
                    </a:prstGeom>
                    <a:noFill/>
                    <a:ln>
                      <a:noFill/>
                    </a:ln>
                  </pic:spPr>
                </pic:pic>
              </a:graphicData>
            </a:graphic>
          </wp:inline>
        </w:drawing>
      </w:r>
    </w:p>
    <w:p w14:paraId="5F43C34E" w14:textId="3A03A345" w:rsidR="00541DE4" w:rsidRDefault="00541DE4" w:rsidP="00541DE4">
      <w:pPr>
        <w:pStyle w:val="ListParagraph"/>
        <w:numPr>
          <w:ilvl w:val="0"/>
          <w:numId w:val="22"/>
        </w:numPr>
      </w:pPr>
      <w:r>
        <w:t xml:space="preserve">If the user selects checkbox or multiple choice, more input text boxes will be generated for the user to assign possible answers to their question. Each input will have their own delete button and there will be an Add option button at the bottom that will generate another textbox. </w:t>
      </w:r>
    </w:p>
    <w:p w14:paraId="2C66DFA2" w14:textId="77777777" w:rsidR="00541DE4" w:rsidRDefault="00541DE4" w:rsidP="00BC1CDB">
      <w:pPr>
        <w:jc w:val="center"/>
      </w:pPr>
    </w:p>
    <w:p w14:paraId="28C64023" w14:textId="29091EAA" w:rsidR="00CB5D3B" w:rsidRDefault="00CB5D3B" w:rsidP="00BC1CDB">
      <w:pPr>
        <w:jc w:val="center"/>
      </w:pPr>
    </w:p>
    <w:p w14:paraId="5DEA2E22" w14:textId="6DF167D8" w:rsidR="00CB5D3B" w:rsidRDefault="00CB5D3B" w:rsidP="00BC1CDB">
      <w:pPr>
        <w:jc w:val="center"/>
      </w:pPr>
    </w:p>
    <w:p w14:paraId="6129CB05" w14:textId="77777777" w:rsidR="00CB5D3B" w:rsidRDefault="00CB5D3B" w:rsidP="00BC1CDB">
      <w:pPr>
        <w:jc w:val="center"/>
      </w:pPr>
    </w:p>
    <w:p w14:paraId="25A1433B" w14:textId="45B91A17" w:rsidR="00BC1CDB" w:rsidRDefault="00BC1CDB" w:rsidP="00BC1CDB">
      <w:pPr>
        <w:pStyle w:val="Heading4"/>
        <w:jc w:val="center"/>
      </w:pPr>
      <w:r>
        <w:lastRenderedPageBreak/>
        <w:t>Form Creation Add Text Example</w:t>
      </w:r>
    </w:p>
    <w:p w14:paraId="692AB6ED" w14:textId="5F8F7EF1" w:rsidR="0013468F" w:rsidRPr="0013468F" w:rsidRDefault="0013468F" w:rsidP="00C33BA5">
      <w:pPr>
        <w:jc w:val="center"/>
      </w:pPr>
      <w:r w:rsidRPr="0013468F">
        <w:rPr>
          <w:noProof/>
        </w:rPr>
        <w:drawing>
          <wp:inline distT="0" distB="0" distL="0" distR="0" wp14:anchorId="053846A5" wp14:editId="7FDB2AEB">
            <wp:extent cx="5943600" cy="3845598"/>
            <wp:effectExtent l="0" t="0" r="0" b="2540"/>
            <wp:docPr id="14" name="Picture 14" descr="C:\Users\008000214\Pictures\newfor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008000214\Pictures\newform4.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3845598"/>
                    </a:xfrm>
                    <a:prstGeom prst="rect">
                      <a:avLst/>
                    </a:prstGeom>
                    <a:noFill/>
                    <a:ln>
                      <a:noFill/>
                    </a:ln>
                  </pic:spPr>
                </pic:pic>
              </a:graphicData>
            </a:graphic>
          </wp:inline>
        </w:drawing>
      </w:r>
    </w:p>
    <w:p w14:paraId="3BD10E53" w14:textId="77777777" w:rsidR="00541DE4" w:rsidRDefault="00541DE4" w:rsidP="00541DE4">
      <w:pPr>
        <w:pStyle w:val="ListParagraph"/>
        <w:numPr>
          <w:ilvl w:val="1"/>
          <w:numId w:val="15"/>
        </w:numPr>
      </w:pPr>
      <w:r>
        <w:t>When clicking the Add text button, a multi-line input box will generate and a delete this text button. The entry in the input box will displayed on the user’s form as a block of static text (legal, notes, etc.)</w:t>
      </w:r>
    </w:p>
    <w:p w14:paraId="44AF84B6" w14:textId="77777777" w:rsidR="00063378" w:rsidRDefault="00063378" w:rsidP="00063378">
      <w:pPr>
        <w:pStyle w:val="ListParagraph"/>
        <w:numPr>
          <w:ilvl w:val="0"/>
          <w:numId w:val="15"/>
        </w:numPr>
      </w:pPr>
      <w:r>
        <w:t xml:space="preserve">After the user is completed with their form creation, they can push the save form button, which will generate the appropriate SQL tables and entries based on their design, and it will reroute to their homepage. Their homepage table will refresh with the newly created form. </w:t>
      </w:r>
    </w:p>
    <w:p w14:paraId="369D0354" w14:textId="77777777" w:rsidR="003F3EED" w:rsidRDefault="003F3EED" w:rsidP="003F3EED"/>
    <w:p w14:paraId="40957FA3" w14:textId="77777777" w:rsidR="005D0F0C" w:rsidRDefault="005D0F0C">
      <w:r>
        <w:br w:type="page"/>
      </w:r>
    </w:p>
    <w:p w14:paraId="424E6D0D" w14:textId="77777777" w:rsidR="005D0F0C" w:rsidRDefault="005D0F0C" w:rsidP="005D0F0C">
      <w:pPr>
        <w:pStyle w:val="Heading4"/>
        <w:jc w:val="center"/>
      </w:pPr>
      <w:r>
        <w:lastRenderedPageBreak/>
        <w:t>Print Blank Form Copy</w:t>
      </w:r>
    </w:p>
    <w:p w14:paraId="55BA6795" w14:textId="0259A9B8" w:rsidR="005D0F0C" w:rsidRDefault="006A5245" w:rsidP="00C33BA5">
      <w:pPr>
        <w:jc w:val="center"/>
      </w:pPr>
      <w:r>
        <w:pict w14:anchorId="001D7474">
          <v:shape id="_x0000_i1037" type="#_x0000_t75" style="width:459pt;height:243pt">
            <v:imagedata r:id="rId32" o:title="homepageprint"/>
          </v:shape>
        </w:pict>
      </w:r>
    </w:p>
    <w:p w14:paraId="44D0B3F0" w14:textId="261113DB" w:rsidR="00CB5D3B" w:rsidRDefault="00404E60" w:rsidP="00404E60">
      <w:pPr>
        <w:pStyle w:val="ListParagraph"/>
        <w:numPr>
          <w:ilvl w:val="0"/>
          <w:numId w:val="22"/>
        </w:numPr>
      </w:pPr>
      <w:r>
        <w:t>This allows the user to print a blank form.</w:t>
      </w:r>
    </w:p>
    <w:p w14:paraId="6BDF2125" w14:textId="00D21535" w:rsidR="00CB5D3B" w:rsidRDefault="00CB5D3B" w:rsidP="005D0F0C"/>
    <w:p w14:paraId="16844D00" w14:textId="77777777" w:rsidR="00CB5D3B" w:rsidRPr="005D0F0C" w:rsidRDefault="00CB5D3B" w:rsidP="005D0F0C"/>
    <w:p w14:paraId="6B24B37D" w14:textId="77777777" w:rsidR="005D0F0C" w:rsidRDefault="005D0F0C" w:rsidP="005D0F0C">
      <w:pPr>
        <w:pStyle w:val="Heading4"/>
        <w:jc w:val="center"/>
      </w:pPr>
      <w:r>
        <w:t>Tracking Home-Page</w:t>
      </w:r>
    </w:p>
    <w:p w14:paraId="7A06C5FB" w14:textId="60C75F7D" w:rsidR="005D0F0C" w:rsidRDefault="006A5245" w:rsidP="00C33BA5">
      <w:pPr>
        <w:jc w:val="center"/>
      </w:pPr>
      <w:r>
        <w:pict w14:anchorId="05092AF9">
          <v:shape id="_x0000_i1038" type="#_x0000_t75" style="width:467.25pt;height:283.5pt">
            <v:imagedata r:id="rId33" o:title="Tracking-StudentSign-Ups"/>
          </v:shape>
        </w:pict>
      </w:r>
    </w:p>
    <w:p w14:paraId="35A791EC" w14:textId="77777777" w:rsidR="00CB3C52" w:rsidRDefault="00CB3C52" w:rsidP="00CB3C52">
      <w:pPr>
        <w:pStyle w:val="Heading4"/>
      </w:pPr>
      <w:r>
        <w:lastRenderedPageBreak/>
        <w:t>Tracking</w:t>
      </w:r>
    </w:p>
    <w:p w14:paraId="7895D270" w14:textId="77777777" w:rsidR="00CB3C52" w:rsidRDefault="00CB3C52" w:rsidP="00CB3C52">
      <w:pPr>
        <w:pStyle w:val="ListParagraph"/>
        <w:numPr>
          <w:ilvl w:val="0"/>
          <w:numId w:val="19"/>
        </w:numPr>
      </w:pPr>
      <w:r>
        <w:t xml:space="preserve">Each created form will have their own tracking page. At the top, a label of tracking followed by the form title and a link back to the homepage will be displayed. Underneath, the tracking page will display every instance of the form being filled out in a table, listed by their incremented form IDs, date/time of completion, first-second-and-third question answers, an edit/view button, and a print button. Clicking the print button will generate a printable page with all the form fields filled out with the instance’s answer. </w:t>
      </w:r>
    </w:p>
    <w:p w14:paraId="5BA720F1" w14:textId="77777777" w:rsidR="00CB3C52" w:rsidRPr="005D0F0C" w:rsidRDefault="00CB3C52" w:rsidP="005D0F0C"/>
    <w:p w14:paraId="70E62CE2" w14:textId="77777777" w:rsidR="005D0F0C" w:rsidRDefault="005D0F0C" w:rsidP="005D0F0C"/>
    <w:p w14:paraId="4954E04C" w14:textId="77777777" w:rsidR="005D0F0C" w:rsidRDefault="005D0F0C" w:rsidP="005D0F0C">
      <w:pPr>
        <w:pStyle w:val="Heading4"/>
        <w:jc w:val="center"/>
      </w:pPr>
      <w:r>
        <w:t>Edit Form Instance</w:t>
      </w:r>
    </w:p>
    <w:p w14:paraId="06C2DB3B" w14:textId="29259982" w:rsidR="009B4629" w:rsidRDefault="00446709" w:rsidP="005D0F0C">
      <w:pPr>
        <w:jc w:val="center"/>
      </w:pPr>
      <w:r w:rsidRPr="00446709">
        <w:rPr>
          <w:noProof/>
        </w:rPr>
        <w:drawing>
          <wp:inline distT="0" distB="0" distL="0" distR="0" wp14:anchorId="64EB38A1" wp14:editId="5E66FE8B">
            <wp:extent cx="5943600" cy="3824384"/>
            <wp:effectExtent l="0" t="0" r="0" b="5080"/>
            <wp:docPr id="15" name="Picture 15" descr="C:\Users\008000214\Pictures\editfor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008000214\Pictures\editform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3824384"/>
                    </a:xfrm>
                    <a:prstGeom prst="rect">
                      <a:avLst/>
                    </a:prstGeom>
                    <a:noFill/>
                    <a:ln>
                      <a:noFill/>
                    </a:ln>
                  </pic:spPr>
                </pic:pic>
              </a:graphicData>
            </a:graphic>
          </wp:inline>
        </w:drawing>
      </w:r>
    </w:p>
    <w:p w14:paraId="040124B1" w14:textId="77777777" w:rsidR="009B4629" w:rsidRDefault="009B4629" w:rsidP="009B4629">
      <w:pPr>
        <w:pStyle w:val="ListParagraph"/>
        <w:numPr>
          <w:ilvl w:val="0"/>
          <w:numId w:val="19"/>
        </w:numPr>
      </w:pPr>
      <w:r>
        <w:t xml:space="preserve">This page will essentially have the same functionality of the fill-out existing form page except with the answers being automatically filled out with the instance’s answers. At the bottom will be a button to save the answers, which is replace the instance’s answers with the inputted ones in the SQL tables. There will also be a button to delete the record that will lead to a confirmation page and will allow the user to delete the form instance from the database. </w:t>
      </w:r>
    </w:p>
    <w:p w14:paraId="3AE9410A" w14:textId="77777777" w:rsidR="009B4629" w:rsidRPr="001763DB" w:rsidRDefault="009B4629" w:rsidP="009B4629"/>
    <w:p w14:paraId="03EEA9ED" w14:textId="77777777" w:rsidR="009B4629" w:rsidRDefault="009B4629" w:rsidP="009B4629"/>
    <w:p w14:paraId="3625BA8E" w14:textId="77777777" w:rsidR="009B4629" w:rsidRDefault="009B4629" w:rsidP="005D0F0C">
      <w:pPr>
        <w:jc w:val="center"/>
      </w:pPr>
    </w:p>
    <w:p w14:paraId="28BB6C49" w14:textId="77777777" w:rsidR="0054509B" w:rsidRDefault="0054509B" w:rsidP="009B4629">
      <w:pPr>
        <w:jc w:val="center"/>
        <w:rPr>
          <w:rStyle w:val="Heading4Char"/>
        </w:rPr>
      </w:pPr>
    </w:p>
    <w:p w14:paraId="3C1E30F6" w14:textId="215DDB86" w:rsidR="00EF48A2" w:rsidRPr="0054509B" w:rsidRDefault="005D0F0C" w:rsidP="0054509B">
      <w:pPr>
        <w:pStyle w:val="Heading4"/>
        <w:jc w:val="center"/>
        <w:rPr>
          <w:rStyle w:val="Heading4Char"/>
          <w:i/>
          <w:iCs/>
        </w:rPr>
      </w:pPr>
      <w:r w:rsidRPr="0054509B">
        <w:rPr>
          <w:rStyle w:val="Heading4Char"/>
          <w:i/>
          <w:iCs/>
        </w:rPr>
        <w:lastRenderedPageBreak/>
        <w:t>Print Form Instance</w:t>
      </w:r>
    </w:p>
    <w:p w14:paraId="6AD5813D" w14:textId="57463866" w:rsidR="004E31EB" w:rsidRDefault="006A5245" w:rsidP="009B4629">
      <w:pPr>
        <w:jc w:val="center"/>
      </w:pPr>
      <w:r>
        <w:pict w14:anchorId="75B8A0AC">
          <v:shape id="_x0000_i1039" type="#_x0000_t75" style="width:400.5pt;height:255pt">
            <v:imagedata r:id="rId35" o:title="printing"/>
          </v:shape>
        </w:pict>
      </w:r>
    </w:p>
    <w:p w14:paraId="57117CCF" w14:textId="00C2B283" w:rsidR="000463CB" w:rsidRDefault="000960E7" w:rsidP="000463CB">
      <w:pPr>
        <w:pStyle w:val="ListParagraph"/>
        <w:numPr>
          <w:ilvl w:val="0"/>
          <w:numId w:val="19"/>
        </w:numPr>
      </w:pPr>
      <w:r>
        <w:t>This page shows that the user can also print a form instance.</w:t>
      </w:r>
    </w:p>
    <w:p w14:paraId="4846EE95" w14:textId="6832827A" w:rsidR="000463CB" w:rsidRDefault="000463CB" w:rsidP="000463CB">
      <w:pPr>
        <w:pStyle w:val="ListParagraph"/>
      </w:pPr>
    </w:p>
    <w:p w14:paraId="74C4740F" w14:textId="77777777" w:rsidR="000463CB" w:rsidRDefault="000463CB">
      <w:r>
        <w:br w:type="page"/>
      </w:r>
    </w:p>
    <w:p w14:paraId="78F0A0E5" w14:textId="71FA254F" w:rsidR="000463CB" w:rsidRDefault="000463CB" w:rsidP="000463CB">
      <w:pPr>
        <w:pStyle w:val="Heading4"/>
        <w:jc w:val="center"/>
      </w:pPr>
      <w:r>
        <w:lastRenderedPageBreak/>
        <w:t>Account Settings Page</w:t>
      </w:r>
    </w:p>
    <w:p w14:paraId="451FC0D6" w14:textId="27347B08" w:rsidR="000463CB" w:rsidRDefault="000463CB" w:rsidP="000463CB"/>
    <w:p w14:paraId="6E74D099" w14:textId="11E5A89E" w:rsidR="000463CB" w:rsidRDefault="00CE697E" w:rsidP="00C33BA5">
      <w:pPr>
        <w:jc w:val="center"/>
      </w:pPr>
      <w:r w:rsidRPr="00CE697E">
        <w:rPr>
          <w:noProof/>
        </w:rPr>
        <w:drawing>
          <wp:inline distT="0" distB="0" distL="0" distR="0" wp14:anchorId="63BB154F" wp14:editId="6B95F922">
            <wp:extent cx="5943600" cy="4214247"/>
            <wp:effectExtent l="0" t="0" r="0" b="0"/>
            <wp:docPr id="20" name="Picture 20" descr="C:\Users\008000214\Pictures\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008000214\Pictures\as.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4214247"/>
                    </a:xfrm>
                    <a:prstGeom prst="rect">
                      <a:avLst/>
                    </a:prstGeom>
                    <a:noFill/>
                    <a:ln>
                      <a:noFill/>
                    </a:ln>
                  </pic:spPr>
                </pic:pic>
              </a:graphicData>
            </a:graphic>
          </wp:inline>
        </w:drawing>
      </w:r>
    </w:p>
    <w:p w14:paraId="32827277" w14:textId="1DE6AA6D" w:rsidR="00CE697E" w:rsidRDefault="00CE697E" w:rsidP="00CE697E">
      <w:pPr>
        <w:pStyle w:val="ListParagraph"/>
        <w:numPr>
          <w:ilvl w:val="0"/>
          <w:numId w:val="19"/>
        </w:numPr>
      </w:pPr>
      <w:r>
        <w:t>In this page the user is allows to change their password and email, once the save the changes it takes them back to home page.</w:t>
      </w:r>
    </w:p>
    <w:p w14:paraId="3524DBDC" w14:textId="13661178" w:rsidR="000759E1" w:rsidRDefault="000759E1" w:rsidP="000759E1">
      <w:pPr>
        <w:pStyle w:val="ListParagraph"/>
      </w:pPr>
    </w:p>
    <w:p w14:paraId="4DB8E22D" w14:textId="77777777" w:rsidR="000759E1" w:rsidRDefault="000759E1">
      <w:r>
        <w:br w:type="page"/>
      </w:r>
    </w:p>
    <w:p w14:paraId="0B172EAB" w14:textId="44CFD31D" w:rsidR="000759E1" w:rsidRDefault="000759E1" w:rsidP="000759E1">
      <w:pPr>
        <w:pStyle w:val="Heading4"/>
        <w:jc w:val="center"/>
      </w:pPr>
      <w:r>
        <w:lastRenderedPageBreak/>
        <w:t>Password Recovery Page</w:t>
      </w:r>
    </w:p>
    <w:p w14:paraId="73E2D07E" w14:textId="6DE0E045" w:rsidR="000759E1" w:rsidRDefault="000759E1" w:rsidP="00C33BA5">
      <w:pPr>
        <w:jc w:val="center"/>
      </w:pPr>
      <w:r w:rsidRPr="000759E1">
        <w:rPr>
          <w:noProof/>
        </w:rPr>
        <w:drawing>
          <wp:inline distT="0" distB="0" distL="0" distR="0" wp14:anchorId="0729286F" wp14:editId="09EA71B6">
            <wp:extent cx="5943600" cy="4230281"/>
            <wp:effectExtent l="0" t="0" r="0" b="0"/>
            <wp:docPr id="4" name="Picture 4" descr="C:\Users\008000214\Pictures\reco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008000214\Pictures\recover.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4230281"/>
                    </a:xfrm>
                    <a:prstGeom prst="rect">
                      <a:avLst/>
                    </a:prstGeom>
                    <a:noFill/>
                    <a:ln>
                      <a:noFill/>
                    </a:ln>
                  </pic:spPr>
                </pic:pic>
              </a:graphicData>
            </a:graphic>
          </wp:inline>
        </w:drawing>
      </w:r>
    </w:p>
    <w:p w14:paraId="67089D91" w14:textId="7044992B" w:rsidR="000759E1" w:rsidRDefault="0098607D" w:rsidP="000759E1">
      <w:pPr>
        <w:pStyle w:val="ListParagraph"/>
        <w:numPr>
          <w:ilvl w:val="0"/>
          <w:numId w:val="19"/>
        </w:numPr>
      </w:pPr>
      <w:r>
        <w:t>When the user clicks on</w:t>
      </w:r>
      <w:r w:rsidR="000759E1">
        <w:t xml:space="preserve"> forgot password link it will take </w:t>
      </w:r>
      <w:r w:rsidR="000B4E8A">
        <w:t xml:space="preserve">them </w:t>
      </w:r>
      <w:r w:rsidR="000759E1">
        <w:t>to this page, after they entered their email and click on send email, the user will receive an email to help them recover/change the password.</w:t>
      </w:r>
    </w:p>
    <w:p w14:paraId="12B500D5" w14:textId="44F87AA1" w:rsidR="008246C6" w:rsidRDefault="008246C6">
      <w:r>
        <w:br w:type="page"/>
      </w:r>
    </w:p>
    <w:p w14:paraId="76CDB193" w14:textId="0420FC3A" w:rsidR="008246C6" w:rsidRDefault="008246C6" w:rsidP="008246C6">
      <w:pPr>
        <w:pStyle w:val="Heading1"/>
      </w:pPr>
      <w:r>
        <w:lastRenderedPageBreak/>
        <w:t xml:space="preserve">Functional Version 0.5 </w:t>
      </w:r>
    </w:p>
    <w:p w14:paraId="0078F426" w14:textId="77777777" w:rsidR="008246C6" w:rsidRPr="008246C6" w:rsidRDefault="008246C6" w:rsidP="008246C6"/>
    <w:p w14:paraId="190201E4" w14:textId="48EEFACF" w:rsidR="008246C6" w:rsidRPr="008246C6" w:rsidRDefault="008246C6" w:rsidP="008246C6">
      <w:pPr>
        <w:pStyle w:val="Heading4"/>
      </w:pPr>
      <w:r>
        <w:t xml:space="preserve">The application is powered by a free bootstrap theme - </w:t>
      </w:r>
      <w:r w:rsidRPr="008246C6">
        <w:rPr>
          <w:b/>
        </w:rPr>
        <w:t>https://bootswatch.com/darkly/</w:t>
      </w:r>
    </w:p>
    <w:p w14:paraId="63A77A62" w14:textId="77777777" w:rsidR="008246C6" w:rsidRPr="008246C6" w:rsidRDefault="008246C6" w:rsidP="008246C6"/>
    <w:p w14:paraId="4184C216" w14:textId="54190315" w:rsidR="008246C6" w:rsidRPr="008246C6" w:rsidRDefault="008246C6" w:rsidP="008246C6">
      <w:pPr>
        <w:pStyle w:val="Heading4"/>
        <w:jc w:val="center"/>
      </w:pPr>
      <w:r>
        <w:t>Default.aspx – Login Page</w:t>
      </w:r>
    </w:p>
    <w:p w14:paraId="0B854042" w14:textId="625774B0" w:rsidR="008246C6" w:rsidRDefault="008246C6" w:rsidP="008246C6">
      <w:pPr>
        <w:pStyle w:val="Heading1"/>
      </w:pPr>
      <w:r>
        <w:rPr>
          <w:noProof/>
        </w:rPr>
        <w:drawing>
          <wp:inline distT="0" distB="0" distL="0" distR="0" wp14:anchorId="4847BBA2" wp14:editId="46E92A01">
            <wp:extent cx="5943600" cy="32194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3219450"/>
                    </a:xfrm>
                    <a:prstGeom prst="rect">
                      <a:avLst/>
                    </a:prstGeom>
                  </pic:spPr>
                </pic:pic>
              </a:graphicData>
            </a:graphic>
          </wp:inline>
        </w:drawing>
      </w:r>
    </w:p>
    <w:p w14:paraId="50245D07" w14:textId="77777777" w:rsidR="00B27AEC" w:rsidRPr="00B27AEC" w:rsidRDefault="00B27AEC" w:rsidP="00B27AEC"/>
    <w:p w14:paraId="3F3594A5" w14:textId="51BD380A" w:rsidR="008246C6" w:rsidRDefault="008246C6" w:rsidP="008246C6">
      <w:pPr>
        <w:pStyle w:val="ListParagraph"/>
        <w:numPr>
          <w:ilvl w:val="0"/>
          <w:numId w:val="12"/>
        </w:numPr>
      </w:pPr>
      <w:r>
        <w:t xml:space="preserve">Users will be able to </w:t>
      </w:r>
      <w:r w:rsidR="00B27AEC">
        <w:t xml:space="preserve">enter their credentials to enter the application, as well as navigate to a registration and lost password page. </w:t>
      </w:r>
    </w:p>
    <w:p w14:paraId="409DD635" w14:textId="3E2F15D2" w:rsidR="00B27AEC" w:rsidRDefault="008246C6" w:rsidP="008246C6">
      <w:pPr>
        <w:pStyle w:val="ListParagraph"/>
        <w:numPr>
          <w:ilvl w:val="0"/>
          <w:numId w:val="12"/>
        </w:numPr>
      </w:pPr>
      <w:r>
        <w:t>This application utilizes a built-in basic HTML validation for empty forms. There will be a validation message that appears if the user doesn’t enter in proper credentials.</w:t>
      </w:r>
    </w:p>
    <w:p w14:paraId="2F64DFF3" w14:textId="77777777" w:rsidR="00B27AEC" w:rsidRDefault="00B27AEC">
      <w:r>
        <w:br w:type="page"/>
      </w:r>
    </w:p>
    <w:p w14:paraId="708E1B37" w14:textId="75C1211A" w:rsidR="00B27AEC" w:rsidRDefault="00B27AEC" w:rsidP="00C33BA5">
      <w:pPr>
        <w:pStyle w:val="Heading3"/>
        <w:jc w:val="center"/>
        <w:rPr>
          <w:noProof/>
        </w:rPr>
      </w:pPr>
      <w:r>
        <w:rPr>
          <w:noProof/>
        </w:rPr>
        <w:lastRenderedPageBreak/>
        <w:t>Registration.Aspx – Registration Page</w:t>
      </w:r>
    </w:p>
    <w:p w14:paraId="0D1FC9C6" w14:textId="77777777" w:rsidR="00C33BA5" w:rsidRPr="00C33BA5" w:rsidRDefault="00C33BA5" w:rsidP="00C33BA5"/>
    <w:p w14:paraId="1510BCFE" w14:textId="5940039B" w:rsidR="008246C6" w:rsidRDefault="00B27AEC" w:rsidP="00E06367">
      <w:pPr>
        <w:pStyle w:val="ListParagraph"/>
        <w:jc w:val="center"/>
      </w:pPr>
      <w:r>
        <w:rPr>
          <w:noProof/>
        </w:rPr>
        <w:drawing>
          <wp:inline distT="0" distB="0" distL="0" distR="0" wp14:anchorId="40427797" wp14:editId="6E867F7D">
            <wp:extent cx="5324475" cy="32194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24475" cy="3219450"/>
                    </a:xfrm>
                    <a:prstGeom prst="rect">
                      <a:avLst/>
                    </a:prstGeom>
                  </pic:spPr>
                </pic:pic>
              </a:graphicData>
            </a:graphic>
          </wp:inline>
        </w:drawing>
      </w:r>
    </w:p>
    <w:p w14:paraId="07D7386A" w14:textId="77777777" w:rsidR="00B27AEC" w:rsidRDefault="00B27AEC" w:rsidP="00B27AEC">
      <w:pPr>
        <w:pStyle w:val="ListParagraph"/>
      </w:pPr>
    </w:p>
    <w:p w14:paraId="5ED0145E" w14:textId="77777777" w:rsidR="00826DFF" w:rsidRDefault="00B27AEC" w:rsidP="00B27AEC">
      <w:pPr>
        <w:pStyle w:val="ListParagraph"/>
        <w:numPr>
          <w:ilvl w:val="0"/>
          <w:numId w:val="23"/>
        </w:numPr>
      </w:pPr>
      <w:r>
        <w:t>This page is used to register users into the database. It asks for a username, password, password confirmat</w:t>
      </w:r>
      <w:r w:rsidR="00826DFF">
        <w:t>ion</w:t>
      </w:r>
      <w:r>
        <w:t xml:space="preserve"> </w:t>
      </w:r>
      <w:r w:rsidR="00826DFF">
        <w:t>and email address.</w:t>
      </w:r>
    </w:p>
    <w:p w14:paraId="15B39B67" w14:textId="4F42EBFD" w:rsidR="008246C6" w:rsidRDefault="00B27AEC" w:rsidP="00B27AEC">
      <w:pPr>
        <w:pStyle w:val="ListParagraph"/>
        <w:numPr>
          <w:ilvl w:val="0"/>
          <w:numId w:val="23"/>
        </w:numPr>
      </w:pPr>
      <w:r>
        <w:t>It uses HTML validation for empty fields as well as has a warning message that appears between the buttons and the inputs that tells the user if their password and confirmation inputs differ.</w:t>
      </w:r>
    </w:p>
    <w:p w14:paraId="3864286D" w14:textId="77777777" w:rsidR="00826DFF" w:rsidRDefault="00826DFF" w:rsidP="00826DFF">
      <w:pPr>
        <w:pStyle w:val="ListParagraph"/>
        <w:numPr>
          <w:ilvl w:val="0"/>
          <w:numId w:val="23"/>
        </w:numPr>
      </w:pPr>
      <w:r>
        <w:t>At the moment, there is no validation to check to see if it’s a valid email address.</w:t>
      </w:r>
    </w:p>
    <w:p w14:paraId="26BDA428" w14:textId="01BF40F5" w:rsidR="00C33BA5" w:rsidRDefault="00826DFF" w:rsidP="0025338F">
      <w:pPr>
        <w:pStyle w:val="ListParagraph"/>
        <w:numPr>
          <w:ilvl w:val="0"/>
          <w:numId w:val="23"/>
        </w:numPr>
      </w:pPr>
      <w:r>
        <w:t>The user can complete</w:t>
      </w:r>
      <w:r w:rsidR="00C33BA5">
        <w:t xml:space="preserve"> registration into the database, which </w:t>
      </w:r>
      <w:r w:rsidR="00FA0D27">
        <w:t xml:space="preserve">shows a message to the user telling them they are registered, </w:t>
      </w:r>
      <w:r>
        <w:t>or navigate back to login page.</w:t>
      </w:r>
    </w:p>
    <w:p w14:paraId="212BAD1B" w14:textId="77777777" w:rsidR="00E06367" w:rsidRDefault="00E06367" w:rsidP="00E06367">
      <w:pPr>
        <w:pStyle w:val="ListParagraph"/>
      </w:pPr>
    </w:p>
    <w:p w14:paraId="34A2338E" w14:textId="71A63332" w:rsidR="00826DFF" w:rsidRDefault="00C33BA5" w:rsidP="00E06367">
      <w:pPr>
        <w:ind w:left="360"/>
        <w:jc w:val="center"/>
      </w:pPr>
      <w:r>
        <w:rPr>
          <w:noProof/>
        </w:rPr>
        <w:drawing>
          <wp:inline distT="0" distB="0" distL="0" distR="0" wp14:anchorId="7A86E927" wp14:editId="38EB9E94">
            <wp:extent cx="5495925" cy="297695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497624" cy="2977879"/>
                    </a:xfrm>
                    <a:prstGeom prst="rect">
                      <a:avLst/>
                    </a:prstGeom>
                  </pic:spPr>
                </pic:pic>
              </a:graphicData>
            </a:graphic>
          </wp:inline>
        </w:drawing>
      </w:r>
      <w:r w:rsidR="00826DFF">
        <w:br w:type="page"/>
      </w:r>
    </w:p>
    <w:p w14:paraId="196C320B" w14:textId="6D367ED1" w:rsidR="00826DFF" w:rsidRDefault="00C33BA5" w:rsidP="00C33BA5">
      <w:pPr>
        <w:pStyle w:val="Heading3"/>
        <w:jc w:val="center"/>
      </w:pPr>
      <w:proofErr w:type="spellStart"/>
      <w:r>
        <w:lastRenderedPageBreak/>
        <w:t>lostPass.Aspx</w:t>
      </w:r>
      <w:proofErr w:type="spellEnd"/>
      <w:r>
        <w:t xml:space="preserve"> – Account details retrieval page</w:t>
      </w:r>
    </w:p>
    <w:p w14:paraId="5EAC17AD" w14:textId="77777777" w:rsidR="00C33BA5" w:rsidRPr="00C33BA5" w:rsidRDefault="00C33BA5" w:rsidP="00C33BA5"/>
    <w:p w14:paraId="5BAB3FDC" w14:textId="6D3CE95D" w:rsidR="008246C6" w:rsidRDefault="00826DFF" w:rsidP="00FA0D27">
      <w:pPr>
        <w:jc w:val="center"/>
      </w:pPr>
      <w:r>
        <w:rPr>
          <w:noProof/>
        </w:rPr>
        <w:drawing>
          <wp:inline distT="0" distB="0" distL="0" distR="0" wp14:anchorId="78CEDEA6" wp14:editId="36B4984B">
            <wp:extent cx="5448300" cy="290461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49427" cy="2905215"/>
                    </a:xfrm>
                    <a:prstGeom prst="rect">
                      <a:avLst/>
                    </a:prstGeom>
                  </pic:spPr>
                </pic:pic>
              </a:graphicData>
            </a:graphic>
          </wp:inline>
        </w:drawing>
      </w:r>
    </w:p>
    <w:p w14:paraId="54D17717" w14:textId="77777777" w:rsidR="00E06367" w:rsidRDefault="00E06367" w:rsidP="00FA0D27">
      <w:pPr>
        <w:jc w:val="center"/>
      </w:pPr>
    </w:p>
    <w:p w14:paraId="72529B6A" w14:textId="4341CAB4" w:rsidR="00C33BA5" w:rsidRDefault="00C33BA5" w:rsidP="00C33BA5">
      <w:pPr>
        <w:pStyle w:val="ListParagraph"/>
        <w:numPr>
          <w:ilvl w:val="0"/>
          <w:numId w:val="24"/>
        </w:numPr>
      </w:pPr>
      <w:r>
        <w:t>This page has a simple title and one centered input box for the user to input their email address.</w:t>
      </w:r>
    </w:p>
    <w:p w14:paraId="4E0A3AB3" w14:textId="50ED7FFD" w:rsidR="00C33BA5" w:rsidRDefault="00C33BA5" w:rsidP="00C33BA5">
      <w:pPr>
        <w:pStyle w:val="ListParagraph"/>
        <w:numPr>
          <w:ilvl w:val="0"/>
          <w:numId w:val="24"/>
        </w:numPr>
      </w:pPr>
      <w:r>
        <w:t xml:space="preserve">This input uses a basic HTML validation for empty fields and has a warning message to the user if they input an address that isn’t stored into the database or spits out an SQL error if their address is not a valid address. </w:t>
      </w:r>
    </w:p>
    <w:p w14:paraId="0840B5F5" w14:textId="5AACD3D5" w:rsidR="00E06367" w:rsidRDefault="00E06367" w:rsidP="00E06367">
      <w:pPr>
        <w:pStyle w:val="ListParagraph"/>
        <w:numPr>
          <w:ilvl w:val="0"/>
          <w:numId w:val="24"/>
        </w:numPr>
      </w:pPr>
      <w:r w:rsidRPr="00E06367">
        <w:t>From here the user can submit their address, which re-routes them to the login page and displays a message telling the user to check their email, or just return to the login page without submitting an address</w:t>
      </w:r>
    </w:p>
    <w:p w14:paraId="3347731D" w14:textId="77777777" w:rsidR="00E06367" w:rsidRPr="00E06367" w:rsidRDefault="00E06367" w:rsidP="00E06367">
      <w:pPr>
        <w:pStyle w:val="ListParagraph"/>
      </w:pPr>
    </w:p>
    <w:p w14:paraId="647827D0" w14:textId="77777777" w:rsidR="00E06367" w:rsidRDefault="00E06367" w:rsidP="00E06367">
      <w:pPr>
        <w:pStyle w:val="ListParagraph"/>
      </w:pPr>
    </w:p>
    <w:p w14:paraId="065F404E" w14:textId="2865CD0D" w:rsidR="00FA0D27" w:rsidRDefault="00FA0D27" w:rsidP="00E06367">
      <w:pPr>
        <w:pStyle w:val="ListParagraph"/>
      </w:pPr>
      <w:r>
        <w:rPr>
          <w:noProof/>
        </w:rPr>
        <w:drawing>
          <wp:inline distT="0" distB="0" distL="0" distR="0" wp14:anchorId="4C593B29" wp14:editId="0694BF8A">
            <wp:extent cx="5715000" cy="349898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19556" cy="3501769"/>
                    </a:xfrm>
                    <a:prstGeom prst="rect">
                      <a:avLst/>
                    </a:prstGeom>
                  </pic:spPr>
                </pic:pic>
              </a:graphicData>
            </a:graphic>
          </wp:inline>
        </w:drawing>
      </w:r>
    </w:p>
    <w:p w14:paraId="653DD786" w14:textId="769524F3" w:rsidR="00FA0D27" w:rsidRDefault="00FA0D27" w:rsidP="00FA0D27">
      <w:pPr>
        <w:pStyle w:val="Heading3"/>
        <w:jc w:val="center"/>
      </w:pPr>
      <w:r>
        <w:br w:type="page"/>
      </w:r>
      <w:proofErr w:type="spellStart"/>
      <w:r>
        <w:lastRenderedPageBreak/>
        <w:t>Homepage.Aspx</w:t>
      </w:r>
      <w:proofErr w:type="spellEnd"/>
      <w:r>
        <w:t xml:space="preserve"> – User Homepage</w:t>
      </w:r>
    </w:p>
    <w:p w14:paraId="47D49763" w14:textId="196E0F7D" w:rsidR="00FA0D27" w:rsidRDefault="004E0A0D" w:rsidP="004E0A0D">
      <w:pPr>
        <w:pStyle w:val="Heading3"/>
        <w:jc w:val="center"/>
      </w:pPr>
      <w:r>
        <w:t>(Unpopulated)</w:t>
      </w:r>
    </w:p>
    <w:p w14:paraId="2E54E808" w14:textId="77777777" w:rsidR="004E0A0D" w:rsidRPr="004E0A0D" w:rsidRDefault="004E0A0D" w:rsidP="004E0A0D"/>
    <w:p w14:paraId="534F0FAE" w14:textId="44520990" w:rsidR="00FA0D27" w:rsidRDefault="00FA0D27" w:rsidP="00FA0D27">
      <w:pPr>
        <w:jc w:val="center"/>
      </w:pPr>
      <w:r>
        <w:rPr>
          <w:noProof/>
        </w:rPr>
        <w:drawing>
          <wp:inline distT="0" distB="0" distL="0" distR="0" wp14:anchorId="635EB7C3" wp14:editId="0CBEBFF4">
            <wp:extent cx="5905500" cy="3198812"/>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13395" cy="3203088"/>
                    </a:xfrm>
                    <a:prstGeom prst="rect">
                      <a:avLst/>
                    </a:prstGeom>
                  </pic:spPr>
                </pic:pic>
              </a:graphicData>
            </a:graphic>
          </wp:inline>
        </w:drawing>
      </w:r>
    </w:p>
    <w:p w14:paraId="1A45C284" w14:textId="725D3531" w:rsidR="00FA0D27" w:rsidRDefault="00FA0D27" w:rsidP="00FA0D27">
      <w:pPr>
        <w:pStyle w:val="ListParagraph"/>
        <w:numPr>
          <w:ilvl w:val="0"/>
          <w:numId w:val="25"/>
        </w:numPr>
      </w:pPr>
      <w:r>
        <w:t xml:space="preserve">This is the user’s homepage that </w:t>
      </w:r>
      <w:r w:rsidR="004E0A0D">
        <w:t xml:space="preserve">displays all of the user’s created forms in a </w:t>
      </w:r>
      <w:proofErr w:type="spellStart"/>
      <w:r w:rsidR="004E0A0D">
        <w:t>datagridview</w:t>
      </w:r>
      <w:proofErr w:type="spellEnd"/>
      <w:r w:rsidR="004E0A0D">
        <w:t xml:space="preserve"> generated table. If there are no created forms, the table will simply not appear.</w:t>
      </w:r>
    </w:p>
    <w:p w14:paraId="7CCE9301" w14:textId="03B0F625" w:rsidR="004E0A0D" w:rsidRDefault="004E0A0D" w:rsidP="00FA0D27">
      <w:pPr>
        <w:pStyle w:val="ListParagraph"/>
        <w:numPr>
          <w:ilvl w:val="0"/>
          <w:numId w:val="25"/>
        </w:numPr>
      </w:pPr>
      <w:r>
        <w:t xml:space="preserve">At the top, a welcome message will be displayed and alongside will be a red logout button that destroys the session and returns the user to the login page. </w:t>
      </w:r>
    </w:p>
    <w:p w14:paraId="10E242B2" w14:textId="7D11B2AB" w:rsidR="004E0A0D" w:rsidRDefault="004E0A0D" w:rsidP="004E0A0D">
      <w:pPr>
        <w:pStyle w:val="ListParagraph"/>
        <w:numPr>
          <w:ilvl w:val="0"/>
          <w:numId w:val="25"/>
        </w:numPr>
      </w:pPr>
      <w:r>
        <w:t>Underneath the header will have an orange button that redirects the user to an edit account details page</w:t>
      </w:r>
    </w:p>
    <w:p w14:paraId="12891A1E" w14:textId="58E36F50" w:rsidR="00E06367" w:rsidRDefault="004E0A0D" w:rsidP="004E0A0D">
      <w:pPr>
        <w:pStyle w:val="ListParagraph"/>
        <w:numPr>
          <w:ilvl w:val="0"/>
          <w:numId w:val="25"/>
        </w:numPr>
      </w:pPr>
      <w:r>
        <w:t xml:space="preserve">Underneath the edit user account details button is a slightly bigger green button that leads the user to </w:t>
      </w:r>
      <w:r w:rsidR="00E06367">
        <w:t>the form creation page.</w:t>
      </w:r>
    </w:p>
    <w:p w14:paraId="283224E2" w14:textId="77777777" w:rsidR="00E06367" w:rsidRDefault="00E06367">
      <w:r>
        <w:br w:type="page"/>
      </w:r>
    </w:p>
    <w:p w14:paraId="4CA10902" w14:textId="2A9BC0BB" w:rsidR="004E0A0D" w:rsidRDefault="00E06367" w:rsidP="00E06367">
      <w:pPr>
        <w:pStyle w:val="Heading3"/>
        <w:jc w:val="center"/>
      </w:pPr>
      <w:proofErr w:type="spellStart"/>
      <w:r>
        <w:lastRenderedPageBreak/>
        <w:t>FormCreate.Aspx</w:t>
      </w:r>
      <w:proofErr w:type="spellEnd"/>
      <w:r>
        <w:t xml:space="preserve"> – Form Creation Page</w:t>
      </w:r>
    </w:p>
    <w:p w14:paraId="343D7F68" w14:textId="77777777" w:rsidR="00E06367" w:rsidRPr="00E06367" w:rsidRDefault="00E06367" w:rsidP="00E06367"/>
    <w:p w14:paraId="1AA1BED6" w14:textId="7E10438A" w:rsidR="00E06367" w:rsidRDefault="00E06367" w:rsidP="00E06367">
      <w:pPr>
        <w:jc w:val="center"/>
      </w:pPr>
      <w:r>
        <w:rPr>
          <w:noProof/>
        </w:rPr>
        <w:drawing>
          <wp:inline distT="0" distB="0" distL="0" distR="0" wp14:anchorId="1D1B7376" wp14:editId="7561580A">
            <wp:extent cx="6153150" cy="3332956"/>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59636" cy="3336470"/>
                    </a:xfrm>
                    <a:prstGeom prst="rect">
                      <a:avLst/>
                    </a:prstGeom>
                  </pic:spPr>
                </pic:pic>
              </a:graphicData>
            </a:graphic>
          </wp:inline>
        </w:drawing>
      </w:r>
    </w:p>
    <w:p w14:paraId="3452EB08" w14:textId="77777777" w:rsidR="00E06367" w:rsidRDefault="00E06367" w:rsidP="00E06367">
      <w:pPr>
        <w:pStyle w:val="ListParagraph"/>
        <w:numPr>
          <w:ilvl w:val="0"/>
          <w:numId w:val="26"/>
        </w:numPr>
      </w:pPr>
      <w:r>
        <w:t xml:space="preserve">This is the form creation page that handles the dynamic generation of user inputted questions and their input types. All of the dynamically generated elements of this page are handled in jQuery and it posts back to itself so the server can parse the inputted data and send it to the database. </w:t>
      </w:r>
    </w:p>
    <w:p w14:paraId="50FBF513" w14:textId="2EEBF1CB" w:rsidR="00E06367" w:rsidRDefault="00E06367" w:rsidP="00E06367">
      <w:pPr>
        <w:pStyle w:val="ListParagraph"/>
        <w:numPr>
          <w:ilvl w:val="0"/>
          <w:numId w:val="26"/>
        </w:numPr>
      </w:pPr>
      <w:r>
        <w:t xml:space="preserve">At the top is a heading that says “New Form Creation” and has a simple green hyperlink back to the homepage in the same heading size.  </w:t>
      </w:r>
    </w:p>
    <w:p w14:paraId="180A14FE" w14:textId="000095E1" w:rsidR="0087455F" w:rsidRDefault="00E06367" w:rsidP="00E06367">
      <w:pPr>
        <w:pStyle w:val="ListParagraph"/>
        <w:numPr>
          <w:ilvl w:val="0"/>
          <w:numId w:val="26"/>
        </w:numPr>
      </w:pPr>
      <w:r>
        <w:t xml:space="preserve">Underneath the heading is a label that asks for the new form’s title and </w:t>
      </w:r>
      <w:r w:rsidR="00740BF6">
        <w:t>a</w:t>
      </w:r>
      <w:r>
        <w:t xml:space="preserve"> text input with </w:t>
      </w:r>
      <w:r w:rsidR="0087455F">
        <w:t>built in</w:t>
      </w:r>
      <w:r>
        <w:t xml:space="preserve"> </w:t>
      </w:r>
      <w:r w:rsidR="0087455F">
        <w:t>HTML validation</w:t>
      </w:r>
    </w:p>
    <w:p w14:paraId="5314164F" w14:textId="4AFDCD67" w:rsidR="0087455F" w:rsidRDefault="0087455F" w:rsidP="00E06367">
      <w:pPr>
        <w:pStyle w:val="ListParagraph"/>
        <w:numPr>
          <w:ilvl w:val="0"/>
          <w:numId w:val="26"/>
        </w:numPr>
      </w:pPr>
      <w:r>
        <w:t xml:space="preserve">Underneath the input will be two blue buttons on one line: </w:t>
      </w:r>
      <w:r w:rsidR="00740BF6">
        <w:t>Add a new question and Add Text</w:t>
      </w:r>
    </w:p>
    <w:p w14:paraId="5BA0D1D7" w14:textId="15A9607D" w:rsidR="0087455F" w:rsidRDefault="0087455F" w:rsidP="00E06367">
      <w:pPr>
        <w:pStyle w:val="ListParagraph"/>
        <w:numPr>
          <w:ilvl w:val="0"/>
          <w:numId w:val="26"/>
        </w:numPr>
      </w:pPr>
      <w:r>
        <w:t xml:space="preserve">Underneath the two blue buttons will be a green submit button that submits the structure and redirects the user back to homepage with a notification message </w:t>
      </w:r>
    </w:p>
    <w:p w14:paraId="2CA7D12A" w14:textId="1AC75430" w:rsidR="00E06367" w:rsidRDefault="0087455F" w:rsidP="0087455F">
      <w:pPr>
        <w:jc w:val="center"/>
      </w:pPr>
      <w:r>
        <w:rPr>
          <w:noProof/>
        </w:rPr>
        <w:lastRenderedPageBreak/>
        <w:drawing>
          <wp:inline distT="0" distB="0" distL="0" distR="0" wp14:anchorId="6565E271" wp14:editId="1F808162">
            <wp:extent cx="5908431" cy="3200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10767" cy="3201665"/>
                    </a:xfrm>
                    <a:prstGeom prst="rect">
                      <a:avLst/>
                    </a:prstGeom>
                  </pic:spPr>
                </pic:pic>
              </a:graphicData>
            </a:graphic>
          </wp:inline>
        </w:drawing>
      </w:r>
    </w:p>
    <w:p w14:paraId="6BF56C22" w14:textId="77777777" w:rsidR="00740BF6" w:rsidRDefault="00740BF6" w:rsidP="0087455F">
      <w:pPr>
        <w:jc w:val="center"/>
      </w:pPr>
    </w:p>
    <w:p w14:paraId="52139831" w14:textId="7B65E2D8" w:rsidR="0087455F" w:rsidRDefault="0087455F" w:rsidP="0087455F">
      <w:pPr>
        <w:pStyle w:val="ListParagraph"/>
        <w:numPr>
          <w:ilvl w:val="0"/>
          <w:numId w:val="27"/>
        </w:numPr>
      </w:pPr>
      <w:r>
        <w:t xml:space="preserve">Every time a user clicks on add question, a new div separated by horizontal rules appears with the question number, an input field for the question’s details, a red delete this question button, a label asking for an input type, and a dropdown with all of the different input types. </w:t>
      </w:r>
    </w:p>
    <w:p w14:paraId="0EBC8530" w14:textId="7FF4A4D6" w:rsidR="00740BF6" w:rsidRDefault="00740BF6" w:rsidP="0087455F">
      <w:pPr>
        <w:pStyle w:val="ListParagraph"/>
        <w:numPr>
          <w:ilvl w:val="0"/>
          <w:numId w:val="27"/>
        </w:numPr>
      </w:pPr>
      <w:r>
        <w:t xml:space="preserve">If the user changes the dropdown box selection to “Multiple Choice” or “Checkboxes”, two new input fields, two corresponding orange “delete this option” buttons, and a blue add Option button will be generated. All the textboxes are empty validated with basic HTML, the delete option buttons destroy the input they are in line with, and the add option button generates a new input field and delete option button. </w:t>
      </w:r>
    </w:p>
    <w:p w14:paraId="6764B215" w14:textId="77777777" w:rsidR="00740BF6" w:rsidRDefault="00740BF6" w:rsidP="00740BF6">
      <w:pPr>
        <w:pStyle w:val="ListParagraph"/>
      </w:pPr>
    </w:p>
    <w:p w14:paraId="4E4938AD" w14:textId="5B43974C" w:rsidR="00740BF6" w:rsidRDefault="00740BF6" w:rsidP="00740BF6">
      <w:pPr>
        <w:pStyle w:val="ListParagraph"/>
        <w:jc w:val="center"/>
      </w:pPr>
      <w:r>
        <w:rPr>
          <w:noProof/>
        </w:rPr>
        <w:drawing>
          <wp:inline distT="0" distB="0" distL="0" distR="0" wp14:anchorId="7DEEE0F8" wp14:editId="16D417FA">
            <wp:extent cx="6172200" cy="33432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78351" cy="3346607"/>
                    </a:xfrm>
                    <a:prstGeom prst="rect">
                      <a:avLst/>
                    </a:prstGeom>
                  </pic:spPr>
                </pic:pic>
              </a:graphicData>
            </a:graphic>
          </wp:inline>
        </w:drawing>
      </w:r>
    </w:p>
    <w:p w14:paraId="4B103898" w14:textId="593B80E5" w:rsidR="00740BF6" w:rsidRDefault="00740BF6" w:rsidP="00740BF6">
      <w:pPr>
        <w:jc w:val="center"/>
      </w:pPr>
      <w:r>
        <w:br w:type="page"/>
      </w:r>
      <w:r>
        <w:rPr>
          <w:noProof/>
        </w:rPr>
        <w:lastRenderedPageBreak/>
        <w:drawing>
          <wp:inline distT="0" distB="0" distL="0" distR="0" wp14:anchorId="7E5AD228" wp14:editId="2AFD15BE">
            <wp:extent cx="6181725" cy="3348434"/>
            <wp:effectExtent l="0" t="0" r="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86935" cy="3351256"/>
                    </a:xfrm>
                    <a:prstGeom prst="rect">
                      <a:avLst/>
                    </a:prstGeom>
                  </pic:spPr>
                </pic:pic>
              </a:graphicData>
            </a:graphic>
          </wp:inline>
        </w:drawing>
      </w:r>
    </w:p>
    <w:p w14:paraId="5ACCC780" w14:textId="20688E13" w:rsidR="00740BF6" w:rsidRDefault="00740BF6" w:rsidP="00740BF6">
      <w:pPr>
        <w:pStyle w:val="ListParagraph"/>
        <w:numPr>
          <w:ilvl w:val="0"/>
          <w:numId w:val="28"/>
        </w:numPr>
      </w:pPr>
      <w:r>
        <w:t xml:space="preserve">If the user tries to submit a form with a form title but no questions, a little message pops up on the side of the form title input instructing the user to add a question to the form. </w:t>
      </w:r>
    </w:p>
    <w:p w14:paraId="661F2766" w14:textId="5C23ADED" w:rsidR="00DF09E1" w:rsidRDefault="00DF09E1" w:rsidP="00740BF6">
      <w:pPr>
        <w:pStyle w:val="ListParagraph"/>
        <w:numPr>
          <w:ilvl w:val="0"/>
          <w:numId w:val="28"/>
        </w:numPr>
      </w:pPr>
      <w:r>
        <w:t xml:space="preserve">Once the submit button is clicked and the form is successfully created, the user is redirected to the homepage with a “form created” message in green underneath the “create a new form” button. </w:t>
      </w:r>
    </w:p>
    <w:p w14:paraId="5FD4549B" w14:textId="77777777" w:rsidR="00DF09E1" w:rsidRDefault="00DF09E1">
      <w:r>
        <w:br w:type="page"/>
      </w:r>
    </w:p>
    <w:p w14:paraId="75ED77DF" w14:textId="77777777" w:rsidR="00DF09E1" w:rsidRDefault="00DF09E1" w:rsidP="00DF09E1">
      <w:pPr>
        <w:pStyle w:val="Heading3"/>
        <w:jc w:val="center"/>
      </w:pPr>
      <w:proofErr w:type="spellStart"/>
      <w:r>
        <w:lastRenderedPageBreak/>
        <w:t>Homepage.Aspx</w:t>
      </w:r>
      <w:proofErr w:type="spellEnd"/>
      <w:r>
        <w:t xml:space="preserve"> – User Homepage</w:t>
      </w:r>
    </w:p>
    <w:p w14:paraId="321C97AE" w14:textId="53803ADD" w:rsidR="00DF09E1" w:rsidRDefault="00DF09E1" w:rsidP="00DF09E1">
      <w:pPr>
        <w:pStyle w:val="Heading3"/>
        <w:jc w:val="center"/>
      </w:pPr>
      <w:r>
        <w:t>(Populated)</w:t>
      </w:r>
    </w:p>
    <w:p w14:paraId="4DCBCA1D" w14:textId="77777777" w:rsidR="00DF09E1" w:rsidRPr="00DF09E1" w:rsidRDefault="00DF09E1" w:rsidP="00DF09E1"/>
    <w:p w14:paraId="3C118F92" w14:textId="5796F47B" w:rsidR="00740BF6" w:rsidRDefault="00740BF6" w:rsidP="00740BF6">
      <w:pPr>
        <w:jc w:val="center"/>
      </w:pPr>
      <w:r>
        <w:rPr>
          <w:noProof/>
        </w:rPr>
        <w:drawing>
          <wp:inline distT="0" distB="0" distL="0" distR="0" wp14:anchorId="453BE5EF" wp14:editId="45F90274">
            <wp:extent cx="5962650" cy="3229769"/>
            <wp:effectExtent l="0" t="0" r="0"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69507" cy="3233483"/>
                    </a:xfrm>
                    <a:prstGeom prst="rect">
                      <a:avLst/>
                    </a:prstGeom>
                  </pic:spPr>
                </pic:pic>
              </a:graphicData>
            </a:graphic>
          </wp:inline>
        </w:drawing>
      </w:r>
    </w:p>
    <w:p w14:paraId="552DF30A" w14:textId="0F6034C7" w:rsidR="00DF09E1" w:rsidRDefault="00DF09E1" w:rsidP="00DF09E1">
      <w:pPr>
        <w:pStyle w:val="ListParagraph"/>
        <w:numPr>
          <w:ilvl w:val="0"/>
          <w:numId w:val="29"/>
        </w:numPr>
      </w:pPr>
      <w:r>
        <w:t>Once the user has created a form, the table will now generate. The first three columns of the table (Form ID, Form Title, and Creation Date) are links that automatically sort the table ascending or descending based on which column was selected. To the right of those three columns will be five blue button links that navigate to their corresponding pages (Tracking, Edit Form, Generate URL, Print a blank copy, and Fill out Form). Each of these buttons will be generated for every form that the user has created</w:t>
      </w:r>
    </w:p>
    <w:p w14:paraId="082C2AE6" w14:textId="77777777" w:rsidR="00DF09E1" w:rsidRDefault="00DF09E1" w:rsidP="00DF09E1">
      <w:pPr>
        <w:pStyle w:val="ListParagraph"/>
      </w:pPr>
    </w:p>
    <w:p w14:paraId="015532C8" w14:textId="48280DA7" w:rsidR="00413365" w:rsidRDefault="00DF09E1" w:rsidP="00413365">
      <w:pPr>
        <w:pStyle w:val="ListParagraph"/>
        <w:jc w:val="center"/>
      </w:pPr>
      <w:r>
        <w:rPr>
          <w:noProof/>
        </w:rPr>
        <w:drawing>
          <wp:inline distT="0" distB="0" distL="0" distR="0" wp14:anchorId="62CD468C" wp14:editId="3BB0A8D9">
            <wp:extent cx="6067425" cy="3286522"/>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077647" cy="3292059"/>
                    </a:xfrm>
                    <a:prstGeom prst="rect">
                      <a:avLst/>
                    </a:prstGeom>
                  </pic:spPr>
                </pic:pic>
              </a:graphicData>
            </a:graphic>
          </wp:inline>
        </w:drawing>
      </w:r>
    </w:p>
    <w:p w14:paraId="2F3CC12C" w14:textId="34AEA20A" w:rsidR="008364C4" w:rsidRDefault="008364C4" w:rsidP="008364C4">
      <w:pPr>
        <w:pStyle w:val="Heading3"/>
        <w:jc w:val="center"/>
      </w:pPr>
      <w:proofErr w:type="spellStart"/>
      <w:r>
        <w:lastRenderedPageBreak/>
        <w:t>FormCreate.Aspx</w:t>
      </w:r>
      <w:proofErr w:type="spellEnd"/>
      <w:r>
        <w:t xml:space="preserve"> – </w:t>
      </w:r>
      <w:r>
        <w:t>Edit Form</w:t>
      </w:r>
      <w:r>
        <w:t xml:space="preserve"> Page</w:t>
      </w:r>
    </w:p>
    <w:p w14:paraId="149D281B" w14:textId="2A8B2FE0" w:rsidR="00413365" w:rsidRDefault="00413365" w:rsidP="008364C4">
      <w:pPr>
        <w:pStyle w:val="Heading3"/>
        <w:jc w:val="center"/>
      </w:pPr>
      <w:r>
        <w:rPr>
          <w:noProof/>
        </w:rPr>
        <w:drawing>
          <wp:inline distT="0" distB="0" distL="0" distR="0" wp14:anchorId="576749F4" wp14:editId="06F01D8D">
            <wp:extent cx="5399969" cy="303748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17827" cy="3047528"/>
                    </a:xfrm>
                    <a:prstGeom prst="rect">
                      <a:avLst/>
                    </a:prstGeom>
                  </pic:spPr>
                </pic:pic>
              </a:graphicData>
            </a:graphic>
          </wp:inline>
        </w:drawing>
      </w:r>
    </w:p>
    <w:p w14:paraId="38B880D6" w14:textId="77777777" w:rsidR="008364C4" w:rsidRPr="008364C4" w:rsidRDefault="008364C4" w:rsidP="008364C4"/>
    <w:p w14:paraId="4213BEC4" w14:textId="1565B7D8" w:rsidR="008364C4" w:rsidRDefault="008364C4" w:rsidP="008364C4">
      <w:pPr>
        <w:pStyle w:val="ListParagraph"/>
        <w:numPr>
          <w:ilvl w:val="0"/>
          <w:numId w:val="29"/>
        </w:numPr>
      </w:pPr>
      <w:r>
        <w:t>If the user clicks the Edit Form button on the table, they will be navigated to an already populated form creation page with a new heading that reads “Editing Form *Form Title*”. Underneath the altered heading will be a “Delete this Form” button.</w:t>
      </w:r>
    </w:p>
    <w:p w14:paraId="7A4A860C" w14:textId="37EF4E0D" w:rsidR="008364C4" w:rsidRDefault="008364C4" w:rsidP="008364C4">
      <w:pPr>
        <w:pStyle w:val="ListParagraph"/>
        <w:numPr>
          <w:ilvl w:val="0"/>
          <w:numId w:val="29"/>
        </w:numPr>
      </w:pPr>
      <w:r>
        <w:t>Clicking the “Delete this Form” button will automatically route the user back to their homepage with a success message</w:t>
      </w:r>
      <w:r w:rsidR="00AD558F">
        <w:t>.</w:t>
      </w:r>
    </w:p>
    <w:p w14:paraId="49183495" w14:textId="458DE08E" w:rsidR="008364C4" w:rsidRDefault="008364C4" w:rsidP="008364C4">
      <w:pPr>
        <w:pStyle w:val="ListParagraph"/>
        <w:numPr>
          <w:ilvl w:val="0"/>
          <w:numId w:val="29"/>
        </w:numPr>
      </w:pPr>
      <w:r>
        <w:t xml:space="preserve">Outside of these new elements, this page behaves exactly like the form creation page except that instead of creating a new form, it alters the existing form’s structure. </w:t>
      </w:r>
    </w:p>
    <w:p w14:paraId="6EEC8A7D" w14:textId="77777777" w:rsidR="008364C4" w:rsidRPr="008364C4" w:rsidRDefault="008364C4" w:rsidP="008364C4">
      <w:pPr>
        <w:pStyle w:val="ListParagraph"/>
      </w:pPr>
    </w:p>
    <w:p w14:paraId="0FDC6EDE" w14:textId="77777777" w:rsidR="00DF09E1" w:rsidRDefault="00DF09E1" w:rsidP="00DF09E1">
      <w:pPr>
        <w:pStyle w:val="ListParagraph"/>
        <w:jc w:val="center"/>
      </w:pPr>
    </w:p>
    <w:p w14:paraId="22DA5842" w14:textId="74DE51B0" w:rsidR="00251D62" w:rsidRDefault="008364C4" w:rsidP="00AD558F">
      <w:pPr>
        <w:pStyle w:val="ListParagraph"/>
        <w:jc w:val="center"/>
      </w:pPr>
      <w:r>
        <w:rPr>
          <w:noProof/>
        </w:rPr>
        <w:drawing>
          <wp:inline distT="0" distB="0" distL="0" distR="0" wp14:anchorId="68DA5116" wp14:editId="60668719">
            <wp:extent cx="5372100" cy="3021806"/>
            <wp:effectExtent l="0" t="0" r="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379543" cy="3025993"/>
                    </a:xfrm>
                    <a:prstGeom prst="rect">
                      <a:avLst/>
                    </a:prstGeom>
                  </pic:spPr>
                </pic:pic>
              </a:graphicData>
            </a:graphic>
          </wp:inline>
        </w:drawing>
      </w:r>
    </w:p>
    <w:p w14:paraId="212090AD" w14:textId="73547FCA" w:rsidR="00AD558F" w:rsidRDefault="00AD558F" w:rsidP="00AD558F">
      <w:pPr>
        <w:pStyle w:val="Heading3"/>
        <w:jc w:val="center"/>
      </w:pPr>
      <w:r>
        <w:lastRenderedPageBreak/>
        <w:t>Fillout.aspx – Fill out Blank Form</w:t>
      </w:r>
    </w:p>
    <w:p w14:paraId="255AEF01" w14:textId="0BB760F2" w:rsidR="00740BF6" w:rsidRDefault="00AD558F" w:rsidP="00AD558F">
      <w:pPr>
        <w:pStyle w:val="Heading3"/>
        <w:jc w:val="center"/>
      </w:pPr>
      <w:r>
        <w:rPr>
          <w:noProof/>
        </w:rPr>
        <w:drawing>
          <wp:inline distT="0" distB="0" distL="0" distR="0" wp14:anchorId="71D76796" wp14:editId="32C8FE10">
            <wp:extent cx="5505450" cy="3096816"/>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14438" cy="3101872"/>
                    </a:xfrm>
                    <a:prstGeom prst="rect">
                      <a:avLst/>
                    </a:prstGeom>
                  </pic:spPr>
                </pic:pic>
              </a:graphicData>
            </a:graphic>
          </wp:inline>
        </w:drawing>
      </w:r>
    </w:p>
    <w:p w14:paraId="150EE16F" w14:textId="76EB17AB" w:rsidR="00AD558F" w:rsidRDefault="00AD558F" w:rsidP="00AD558F"/>
    <w:p w14:paraId="33F7EBBD" w14:textId="0AF510D7" w:rsidR="00AD558F" w:rsidRDefault="00AD558F" w:rsidP="00AD558F">
      <w:pPr>
        <w:pStyle w:val="ListParagraph"/>
        <w:numPr>
          <w:ilvl w:val="0"/>
          <w:numId w:val="30"/>
        </w:numPr>
      </w:pPr>
      <w:r>
        <w:t xml:space="preserve">If the user clicks the “Fill Out Form” button on the table in the homepage, they will be navigated to this fill out form page. </w:t>
      </w:r>
    </w:p>
    <w:p w14:paraId="7693B369" w14:textId="4AD9FCFA" w:rsidR="00AD558F" w:rsidRDefault="00AD558F" w:rsidP="00AD558F">
      <w:pPr>
        <w:pStyle w:val="ListParagraph"/>
        <w:numPr>
          <w:ilvl w:val="0"/>
          <w:numId w:val="30"/>
        </w:numPr>
      </w:pPr>
      <w:r>
        <w:t>At the top will be a heading with “Fill Out - *form title*” and a hyperlink back to the homepage.</w:t>
      </w:r>
    </w:p>
    <w:p w14:paraId="27CAE4FA" w14:textId="20A93315" w:rsidR="00AD558F" w:rsidRDefault="00AD558F" w:rsidP="00AD558F">
      <w:pPr>
        <w:pStyle w:val="ListParagraph"/>
        <w:numPr>
          <w:ilvl w:val="0"/>
          <w:numId w:val="30"/>
        </w:numPr>
      </w:pPr>
      <w:r>
        <w:t>Every question that was created in the form creation page of this corresponding form will have the appropriate user chosen input type (short, long, multiple choice, check box, date &amp; time)</w:t>
      </w:r>
    </w:p>
    <w:p w14:paraId="53DB0A63" w14:textId="77777777" w:rsidR="00AD558F" w:rsidRDefault="00AD558F" w:rsidP="00AD558F">
      <w:pPr>
        <w:pStyle w:val="ListParagraph"/>
        <w:numPr>
          <w:ilvl w:val="0"/>
          <w:numId w:val="30"/>
        </w:numPr>
      </w:pPr>
      <w:r>
        <w:t xml:space="preserve">At the bottom of the page is a “Complete Form” button that will save the answers into a new instance and navigate the user back to the homepage with a success message. </w:t>
      </w:r>
    </w:p>
    <w:p w14:paraId="148B3242" w14:textId="77777777" w:rsidR="00AD558F" w:rsidRDefault="00AD558F" w:rsidP="00AD558F">
      <w:pPr>
        <w:pStyle w:val="ListParagraph"/>
      </w:pPr>
    </w:p>
    <w:p w14:paraId="16197251" w14:textId="4DAEF904" w:rsidR="00AD558F" w:rsidRDefault="00AD558F" w:rsidP="00AD558F">
      <w:pPr>
        <w:jc w:val="center"/>
      </w:pPr>
      <w:r>
        <w:rPr>
          <w:noProof/>
        </w:rPr>
        <w:drawing>
          <wp:inline distT="0" distB="0" distL="0" distR="0" wp14:anchorId="4D9EB39D" wp14:editId="2F2FD0B0">
            <wp:extent cx="5503333" cy="3095625"/>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507160" cy="3097778"/>
                    </a:xfrm>
                    <a:prstGeom prst="rect">
                      <a:avLst/>
                    </a:prstGeom>
                  </pic:spPr>
                </pic:pic>
              </a:graphicData>
            </a:graphic>
          </wp:inline>
        </w:drawing>
      </w:r>
    </w:p>
    <w:p w14:paraId="4C93FEEC" w14:textId="77777777" w:rsidR="00AD558F" w:rsidRDefault="00AD558F">
      <w:r>
        <w:br w:type="page"/>
      </w:r>
    </w:p>
    <w:p w14:paraId="5BF47EBD" w14:textId="43811423" w:rsidR="00AD558F" w:rsidRDefault="00AD558F" w:rsidP="00AD558F">
      <w:pPr>
        <w:pStyle w:val="Heading3"/>
        <w:jc w:val="center"/>
      </w:pPr>
      <w:r>
        <w:lastRenderedPageBreak/>
        <w:t>Tracking.aspx – Instance Tracking Page</w:t>
      </w:r>
    </w:p>
    <w:p w14:paraId="49EE494C" w14:textId="77777777" w:rsidR="00601A1B" w:rsidRPr="00601A1B" w:rsidRDefault="00601A1B" w:rsidP="00601A1B"/>
    <w:p w14:paraId="6004B1A5" w14:textId="6F3FDE15" w:rsidR="00AD558F" w:rsidRDefault="00B85580" w:rsidP="00B85580">
      <w:pPr>
        <w:jc w:val="center"/>
      </w:pPr>
      <w:r>
        <w:rPr>
          <w:noProof/>
        </w:rPr>
        <w:drawing>
          <wp:inline distT="0" distB="0" distL="0" distR="0" wp14:anchorId="4E804003" wp14:editId="039ACBA8">
            <wp:extent cx="5063066" cy="2847975"/>
            <wp:effectExtent l="0" t="0" r="444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73924" cy="2854083"/>
                    </a:xfrm>
                    <a:prstGeom prst="rect">
                      <a:avLst/>
                    </a:prstGeom>
                  </pic:spPr>
                </pic:pic>
              </a:graphicData>
            </a:graphic>
          </wp:inline>
        </w:drawing>
      </w:r>
    </w:p>
    <w:p w14:paraId="0037CCCF" w14:textId="205142D2" w:rsidR="006709D9" w:rsidRDefault="006709D9" w:rsidP="006709D9">
      <w:pPr>
        <w:pStyle w:val="ListParagraph"/>
        <w:numPr>
          <w:ilvl w:val="0"/>
          <w:numId w:val="31"/>
        </w:numPr>
      </w:pPr>
      <w:r>
        <w:t xml:space="preserve">If the user clicks the “Tracking” button on the homepage, they will be navigated to this </w:t>
      </w:r>
      <w:r w:rsidR="00D867C4">
        <w:t xml:space="preserve">page, where a table will generate with all the instances of filled out forms. </w:t>
      </w:r>
    </w:p>
    <w:p w14:paraId="687D23F7" w14:textId="7CDBC127" w:rsidR="00D867C4" w:rsidRDefault="00D867C4" w:rsidP="006709D9">
      <w:pPr>
        <w:pStyle w:val="ListParagraph"/>
        <w:numPr>
          <w:ilvl w:val="0"/>
          <w:numId w:val="31"/>
        </w:numPr>
      </w:pPr>
      <w:r>
        <w:t>At the top will be a header that states “Tracking *form title*” and a link to the homepage</w:t>
      </w:r>
    </w:p>
    <w:p w14:paraId="158DF7FF" w14:textId="21917644" w:rsidR="00601A1B" w:rsidRDefault="00D867C4" w:rsidP="006709D9">
      <w:pPr>
        <w:pStyle w:val="ListParagraph"/>
        <w:numPr>
          <w:ilvl w:val="0"/>
          <w:numId w:val="31"/>
        </w:numPr>
      </w:pPr>
      <w:r>
        <w:t>Underneath the table will be generated with instance IDs and instance creation date as the main columns. Each entry will have two buttons generate, “Edit Instance” and “Print Instance”.</w:t>
      </w:r>
    </w:p>
    <w:p w14:paraId="6472CADE" w14:textId="77777777" w:rsidR="00601A1B" w:rsidRDefault="00601A1B">
      <w:r>
        <w:br w:type="page"/>
      </w:r>
    </w:p>
    <w:p w14:paraId="7B91C076" w14:textId="21BCC9BF" w:rsidR="00D867C4" w:rsidRDefault="00601A1B" w:rsidP="00601A1B">
      <w:pPr>
        <w:pStyle w:val="Heading3"/>
        <w:jc w:val="center"/>
      </w:pPr>
      <w:r>
        <w:lastRenderedPageBreak/>
        <w:t>Fillout.aspx – Editing Instance</w:t>
      </w:r>
    </w:p>
    <w:p w14:paraId="62945610" w14:textId="6FB68E0F" w:rsidR="00601A1B" w:rsidRDefault="00601A1B" w:rsidP="00601A1B"/>
    <w:p w14:paraId="4974C504" w14:textId="7A9E4CD3" w:rsidR="00601A1B" w:rsidRDefault="00601A1B" w:rsidP="00601A1B">
      <w:pPr>
        <w:jc w:val="center"/>
      </w:pPr>
      <w:r>
        <w:rPr>
          <w:noProof/>
        </w:rPr>
        <w:drawing>
          <wp:inline distT="0" distB="0" distL="0" distR="0" wp14:anchorId="45D90E72" wp14:editId="3410912D">
            <wp:extent cx="5715000" cy="3214688"/>
            <wp:effectExtent l="0" t="0" r="0" b="508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17713" cy="3216214"/>
                    </a:xfrm>
                    <a:prstGeom prst="rect">
                      <a:avLst/>
                    </a:prstGeom>
                  </pic:spPr>
                </pic:pic>
              </a:graphicData>
            </a:graphic>
          </wp:inline>
        </w:drawing>
      </w:r>
    </w:p>
    <w:p w14:paraId="25F646EC" w14:textId="0460DE09" w:rsidR="00601A1B" w:rsidRDefault="00601A1B" w:rsidP="00601A1B">
      <w:pPr>
        <w:pStyle w:val="ListParagraph"/>
        <w:numPr>
          <w:ilvl w:val="0"/>
          <w:numId w:val="32"/>
        </w:numPr>
      </w:pPr>
      <w:r>
        <w:t xml:space="preserve">If the user clicks the “Edit Instance” button on the tracking page, they will be navigated to an already populated instance of the Fill Out page. </w:t>
      </w:r>
    </w:p>
    <w:p w14:paraId="1332B871" w14:textId="7CEE1B1E" w:rsidR="00601A1B" w:rsidRDefault="00601A1B" w:rsidP="00601A1B">
      <w:pPr>
        <w:pStyle w:val="ListParagraph"/>
        <w:numPr>
          <w:ilvl w:val="0"/>
          <w:numId w:val="32"/>
        </w:numPr>
      </w:pPr>
      <w:r>
        <w:t>The header at the top will be altered to state “Editing Instance #</w:t>
      </w:r>
      <w:proofErr w:type="spellStart"/>
      <w:r>
        <w:t>FormID</w:t>
      </w:r>
      <w:proofErr w:type="spellEnd"/>
      <w:r>
        <w:t xml:space="preserve"> - *form title*” and a hyperlink to the homepage.</w:t>
      </w:r>
    </w:p>
    <w:p w14:paraId="55934F00" w14:textId="6110F074" w:rsidR="00601A1B" w:rsidRDefault="00601A1B" w:rsidP="00601A1B">
      <w:pPr>
        <w:pStyle w:val="ListParagraph"/>
        <w:numPr>
          <w:ilvl w:val="0"/>
          <w:numId w:val="32"/>
        </w:numPr>
      </w:pPr>
      <w:r>
        <w:t xml:space="preserve">Underneath this header will be a red “Delete this Instance” button that will delete the instance table, remove </w:t>
      </w:r>
      <w:proofErr w:type="gramStart"/>
      <w:r>
        <w:t>it’s</w:t>
      </w:r>
      <w:proofErr w:type="gramEnd"/>
      <w:r>
        <w:t xml:space="preserve"> entry from the instance master table, and redirect the user to the tracking page for that particular form. </w:t>
      </w:r>
    </w:p>
    <w:p w14:paraId="61E56D8D" w14:textId="40518E86" w:rsidR="00601A1B" w:rsidRDefault="00601A1B" w:rsidP="00601A1B">
      <w:pPr>
        <w:pStyle w:val="ListParagraph"/>
        <w:numPr>
          <w:ilvl w:val="0"/>
          <w:numId w:val="32"/>
        </w:numPr>
      </w:pPr>
      <w:r>
        <w:t xml:space="preserve">Everything else will behave the same as the fill out page, except the </w:t>
      </w:r>
      <w:r w:rsidR="00757ED9">
        <w:t>“Complete Form” button at the bottom will update the form instance instead of creating a new one. Deleting/Updating the form instance will cause a notification message to appear on the tracking page when the user is redirected to it.</w:t>
      </w:r>
    </w:p>
    <w:p w14:paraId="13D57144" w14:textId="77777777" w:rsidR="00757ED9" w:rsidRDefault="00757ED9" w:rsidP="00757ED9">
      <w:pPr>
        <w:pStyle w:val="ListParagraph"/>
      </w:pPr>
      <w:bookmarkStart w:id="6" w:name="_GoBack"/>
      <w:bookmarkEnd w:id="6"/>
    </w:p>
    <w:p w14:paraId="32298F4F" w14:textId="0171E346" w:rsidR="00757ED9" w:rsidRPr="00601A1B" w:rsidRDefault="00757ED9" w:rsidP="00757ED9">
      <w:pPr>
        <w:pStyle w:val="ListParagraph"/>
      </w:pPr>
      <w:r>
        <w:rPr>
          <w:noProof/>
        </w:rPr>
        <w:drawing>
          <wp:inline distT="0" distB="0" distL="0" distR="0" wp14:anchorId="092896AD" wp14:editId="314BB452">
            <wp:extent cx="5486400" cy="3086100"/>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86400" cy="3086100"/>
                    </a:xfrm>
                    <a:prstGeom prst="rect">
                      <a:avLst/>
                    </a:prstGeom>
                  </pic:spPr>
                </pic:pic>
              </a:graphicData>
            </a:graphic>
          </wp:inline>
        </w:drawing>
      </w:r>
    </w:p>
    <w:sectPr w:rsidR="00757ED9" w:rsidRPr="00601A1B" w:rsidSect="00C33BA5">
      <w:footerReference w:type="default" r:id="rId57"/>
      <w:pgSz w:w="12240" w:h="15840"/>
      <w:pgMar w:top="720" w:right="720" w:bottom="720" w:left="72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EFA709" w14:textId="77777777" w:rsidR="00155C9C" w:rsidRDefault="00155C9C" w:rsidP="001A7959">
      <w:pPr>
        <w:spacing w:after="0" w:line="240" w:lineRule="auto"/>
      </w:pPr>
      <w:r>
        <w:separator/>
      </w:r>
    </w:p>
  </w:endnote>
  <w:endnote w:type="continuationSeparator" w:id="0">
    <w:p w14:paraId="7B8E4659" w14:textId="77777777" w:rsidR="00155C9C" w:rsidRDefault="00155C9C" w:rsidP="001A79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1866668"/>
      <w:docPartObj>
        <w:docPartGallery w:val="Page Numbers (Bottom of Page)"/>
        <w:docPartUnique/>
      </w:docPartObj>
    </w:sdtPr>
    <w:sdtEndPr>
      <w:rPr>
        <w:noProof/>
      </w:rPr>
    </w:sdtEndPr>
    <w:sdtContent>
      <w:p w14:paraId="46D4BB4F" w14:textId="7FD22410" w:rsidR="00D94CE0" w:rsidRDefault="00D94CE0">
        <w:pPr>
          <w:pStyle w:val="Footer"/>
          <w:jc w:val="right"/>
        </w:pPr>
        <w:r>
          <w:fldChar w:fldCharType="begin"/>
        </w:r>
        <w:r>
          <w:instrText xml:space="preserve"> PAGE   \* MERGEFORMAT </w:instrText>
        </w:r>
        <w:r>
          <w:fldChar w:fldCharType="separate"/>
        </w:r>
        <w:r w:rsidR="00E72DD6">
          <w:rPr>
            <w:noProof/>
          </w:rPr>
          <w:t>30</w:t>
        </w:r>
        <w:r>
          <w:rPr>
            <w:noProof/>
          </w:rPr>
          <w:fldChar w:fldCharType="end"/>
        </w:r>
      </w:p>
    </w:sdtContent>
  </w:sdt>
  <w:p w14:paraId="545D4437" w14:textId="77777777" w:rsidR="00D94CE0" w:rsidRDefault="00D94CE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1C7E15" w14:textId="77777777" w:rsidR="00155C9C" w:rsidRDefault="00155C9C" w:rsidP="001A7959">
      <w:pPr>
        <w:spacing w:after="0" w:line="240" w:lineRule="auto"/>
      </w:pPr>
      <w:r>
        <w:separator/>
      </w:r>
    </w:p>
  </w:footnote>
  <w:footnote w:type="continuationSeparator" w:id="0">
    <w:p w14:paraId="56DDBB70" w14:textId="77777777" w:rsidR="00155C9C" w:rsidRDefault="00155C9C" w:rsidP="001A795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B74F0"/>
    <w:multiLevelType w:val="hybridMultilevel"/>
    <w:tmpl w:val="D2F213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8AF4631"/>
    <w:multiLevelType w:val="hybridMultilevel"/>
    <w:tmpl w:val="18E21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D63CDC"/>
    <w:multiLevelType w:val="hybridMultilevel"/>
    <w:tmpl w:val="090460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851D52"/>
    <w:multiLevelType w:val="hybridMultilevel"/>
    <w:tmpl w:val="0F36C9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577404"/>
    <w:multiLevelType w:val="hybridMultilevel"/>
    <w:tmpl w:val="1B04B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0137EE"/>
    <w:multiLevelType w:val="hybridMultilevel"/>
    <w:tmpl w:val="E1D078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A725D8"/>
    <w:multiLevelType w:val="hybridMultilevel"/>
    <w:tmpl w:val="29423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E5242B"/>
    <w:multiLevelType w:val="hybridMultilevel"/>
    <w:tmpl w:val="64046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6F948D5"/>
    <w:multiLevelType w:val="hybridMultilevel"/>
    <w:tmpl w:val="C8B8E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93A5F32"/>
    <w:multiLevelType w:val="hybridMultilevel"/>
    <w:tmpl w:val="BE30C3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AB47A56"/>
    <w:multiLevelType w:val="hybridMultilevel"/>
    <w:tmpl w:val="F7EA5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155642"/>
    <w:multiLevelType w:val="hybridMultilevel"/>
    <w:tmpl w:val="CAC47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E92CB4"/>
    <w:multiLevelType w:val="hybridMultilevel"/>
    <w:tmpl w:val="660EC7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F80B6D"/>
    <w:multiLevelType w:val="hybridMultilevel"/>
    <w:tmpl w:val="289E9C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3B73116"/>
    <w:multiLevelType w:val="hybridMultilevel"/>
    <w:tmpl w:val="A79C8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63A1489"/>
    <w:multiLevelType w:val="hybridMultilevel"/>
    <w:tmpl w:val="FBD85A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312B8E"/>
    <w:multiLevelType w:val="hybridMultilevel"/>
    <w:tmpl w:val="2410F9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44C5E8C"/>
    <w:multiLevelType w:val="hybridMultilevel"/>
    <w:tmpl w:val="E702F8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4BA4473"/>
    <w:multiLevelType w:val="hybridMultilevel"/>
    <w:tmpl w:val="55004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91A40CE"/>
    <w:multiLevelType w:val="hybridMultilevel"/>
    <w:tmpl w:val="C016A0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ED6FE2"/>
    <w:multiLevelType w:val="hybridMultilevel"/>
    <w:tmpl w:val="39748D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72E3B7B"/>
    <w:multiLevelType w:val="hybridMultilevel"/>
    <w:tmpl w:val="548CEA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7E0681E"/>
    <w:multiLevelType w:val="hybridMultilevel"/>
    <w:tmpl w:val="309898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0392CA3"/>
    <w:multiLevelType w:val="hybridMultilevel"/>
    <w:tmpl w:val="319C9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15C5DD9"/>
    <w:multiLevelType w:val="hybridMultilevel"/>
    <w:tmpl w:val="2898C2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32A060B"/>
    <w:multiLevelType w:val="hybridMultilevel"/>
    <w:tmpl w:val="03F054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65E600D"/>
    <w:multiLevelType w:val="hybridMultilevel"/>
    <w:tmpl w:val="5A7CB7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6FB05DE"/>
    <w:multiLevelType w:val="hybridMultilevel"/>
    <w:tmpl w:val="9EC449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BA9119A"/>
    <w:multiLevelType w:val="hybridMultilevel"/>
    <w:tmpl w:val="DECE2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0833B9"/>
    <w:multiLevelType w:val="hybridMultilevel"/>
    <w:tmpl w:val="1514EC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7B7099E"/>
    <w:multiLevelType w:val="hybridMultilevel"/>
    <w:tmpl w:val="2BE2EC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A9E5E7A"/>
    <w:multiLevelType w:val="hybridMultilevel"/>
    <w:tmpl w:val="53067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0"/>
  </w:num>
  <w:num w:numId="3">
    <w:abstractNumId w:val="12"/>
  </w:num>
  <w:num w:numId="4">
    <w:abstractNumId w:val="23"/>
  </w:num>
  <w:num w:numId="5">
    <w:abstractNumId w:val="17"/>
  </w:num>
  <w:num w:numId="6">
    <w:abstractNumId w:val="9"/>
  </w:num>
  <w:num w:numId="7">
    <w:abstractNumId w:val="25"/>
  </w:num>
  <w:num w:numId="8">
    <w:abstractNumId w:val="16"/>
  </w:num>
  <w:num w:numId="9">
    <w:abstractNumId w:val="1"/>
  </w:num>
  <w:num w:numId="10">
    <w:abstractNumId w:val="15"/>
  </w:num>
  <w:num w:numId="11">
    <w:abstractNumId w:val="3"/>
  </w:num>
  <w:num w:numId="12">
    <w:abstractNumId w:val="7"/>
  </w:num>
  <w:num w:numId="13">
    <w:abstractNumId w:val="31"/>
  </w:num>
  <w:num w:numId="14">
    <w:abstractNumId w:val="13"/>
  </w:num>
  <w:num w:numId="15">
    <w:abstractNumId w:val="21"/>
  </w:num>
  <w:num w:numId="16">
    <w:abstractNumId w:val="28"/>
  </w:num>
  <w:num w:numId="17">
    <w:abstractNumId w:val="24"/>
  </w:num>
  <w:num w:numId="18">
    <w:abstractNumId w:val="27"/>
  </w:num>
  <w:num w:numId="19">
    <w:abstractNumId w:val="20"/>
  </w:num>
  <w:num w:numId="20">
    <w:abstractNumId w:val="0"/>
  </w:num>
  <w:num w:numId="21">
    <w:abstractNumId w:val="4"/>
  </w:num>
  <w:num w:numId="22">
    <w:abstractNumId w:val="2"/>
  </w:num>
  <w:num w:numId="23">
    <w:abstractNumId w:val="26"/>
  </w:num>
  <w:num w:numId="24">
    <w:abstractNumId w:val="14"/>
  </w:num>
  <w:num w:numId="25">
    <w:abstractNumId w:val="18"/>
  </w:num>
  <w:num w:numId="26">
    <w:abstractNumId w:val="8"/>
  </w:num>
  <w:num w:numId="27">
    <w:abstractNumId w:val="22"/>
  </w:num>
  <w:num w:numId="28">
    <w:abstractNumId w:val="6"/>
  </w:num>
  <w:num w:numId="29">
    <w:abstractNumId w:val="29"/>
  </w:num>
  <w:num w:numId="30">
    <w:abstractNumId w:val="19"/>
  </w:num>
  <w:num w:numId="31">
    <w:abstractNumId w:val="30"/>
  </w:num>
  <w:num w:numId="3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D4A3F"/>
    <w:rsid w:val="000166A8"/>
    <w:rsid w:val="00030558"/>
    <w:rsid w:val="000463CB"/>
    <w:rsid w:val="00063378"/>
    <w:rsid w:val="000759E1"/>
    <w:rsid w:val="00081897"/>
    <w:rsid w:val="000960E7"/>
    <w:rsid w:val="000A4C4E"/>
    <w:rsid w:val="000B4E8A"/>
    <w:rsid w:val="000C5D4D"/>
    <w:rsid w:val="0012027C"/>
    <w:rsid w:val="0013468F"/>
    <w:rsid w:val="00155C9C"/>
    <w:rsid w:val="001763DB"/>
    <w:rsid w:val="001775D3"/>
    <w:rsid w:val="001A2E11"/>
    <w:rsid w:val="001A7959"/>
    <w:rsid w:val="001F2491"/>
    <w:rsid w:val="001F42EE"/>
    <w:rsid w:val="00207182"/>
    <w:rsid w:val="002142C9"/>
    <w:rsid w:val="00250079"/>
    <w:rsid w:val="00251D62"/>
    <w:rsid w:val="00263FCC"/>
    <w:rsid w:val="002B013F"/>
    <w:rsid w:val="002C3BB0"/>
    <w:rsid w:val="002D4E9D"/>
    <w:rsid w:val="002F4350"/>
    <w:rsid w:val="00320E1D"/>
    <w:rsid w:val="0032490C"/>
    <w:rsid w:val="003343B2"/>
    <w:rsid w:val="00337874"/>
    <w:rsid w:val="00341DFA"/>
    <w:rsid w:val="00374CDB"/>
    <w:rsid w:val="00395D96"/>
    <w:rsid w:val="003C16B2"/>
    <w:rsid w:val="003F3EED"/>
    <w:rsid w:val="004017A6"/>
    <w:rsid w:val="00404E60"/>
    <w:rsid w:val="00413365"/>
    <w:rsid w:val="00446709"/>
    <w:rsid w:val="00455400"/>
    <w:rsid w:val="004762CF"/>
    <w:rsid w:val="00484A2C"/>
    <w:rsid w:val="004D13BC"/>
    <w:rsid w:val="004E08E6"/>
    <w:rsid w:val="004E0A0D"/>
    <w:rsid w:val="004E31EB"/>
    <w:rsid w:val="004F623F"/>
    <w:rsid w:val="00516FF3"/>
    <w:rsid w:val="00540E95"/>
    <w:rsid w:val="00541DE4"/>
    <w:rsid w:val="0054509B"/>
    <w:rsid w:val="00554B08"/>
    <w:rsid w:val="0056636A"/>
    <w:rsid w:val="00567889"/>
    <w:rsid w:val="005A694E"/>
    <w:rsid w:val="005D0F0C"/>
    <w:rsid w:val="005D4B19"/>
    <w:rsid w:val="005F6784"/>
    <w:rsid w:val="00601A1B"/>
    <w:rsid w:val="00601A46"/>
    <w:rsid w:val="00603BD9"/>
    <w:rsid w:val="006208D3"/>
    <w:rsid w:val="00627A94"/>
    <w:rsid w:val="00636FC9"/>
    <w:rsid w:val="006461AD"/>
    <w:rsid w:val="006709D9"/>
    <w:rsid w:val="006A5245"/>
    <w:rsid w:val="006B3655"/>
    <w:rsid w:val="006C293B"/>
    <w:rsid w:val="006E1F65"/>
    <w:rsid w:val="00704526"/>
    <w:rsid w:val="00710089"/>
    <w:rsid w:val="00740BF6"/>
    <w:rsid w:val="00757ED9"/>
    <w:rsid w:val="00772FE8"/>
    <w:rsid w:val="00781F90"/>
    <w:rsid w:val="007A4EFE"/>
    <w:rsid w:val="007B5A6B"/>
    <w:rsid w:val="007B762E"/>
    <w:rsid w:val="007C6C2A"/>
    <w:rsid w:val="008246C6"/>
    <w:rsid w:val="00826DFF"/>
    <w:rsid w:val="00826EF3"/>
    <w:rsid w:val="008364C4"/>
    <w:rsid w:val="0085096B"/>
    <w:rsid w:val="0087455F"/>
    <w:rsid w:val="008B4351"/>
    <w:rsid w:val="008C13B0"/>
    <w:rsid w:val="008D4A3F"/>
    <w:rsid w:val="00930541"/>
    <w:rsid w:val="0098607D"/>
    <w:rsid w:val="009A5DEC"/>
    <w:rsid w:val="009B4629"/>
    <w:rsid w:val="00A32941"/>
    <w:rsid w:val="00AD558F"/>
    <w:rsid w:val="00AE0B73"/>
    <w:rsid w:val="00B054C1"/>
    <w:rsid w:val="00B27AEC"/>
    <w:rsid w:val="00B31802"/>
    <w:rsid w:val="00B5013F"/>
    <w:rsid w:val="00B85580"/>
    <w:rsid w:val="00BB64DE"/>
    <w:rsid w:val="00BC1CDB"/>
    <w:rsid w:val="00BD0B87"/>
    <w:rsid w:val="00BE07ED"/>
    <w:rsid w:val="00C06969"/>
    <w:rsid w:val="00C16526"/>
    <w:rsid w:val="00C16ADE"/>
    <w:rsid w:val="00C32418"/>
    <w:rsid w:val="00C33BA5"/>
    <w:rsid w:val="00C459E6"/>
    <w:rsid w:val="00C466AF"/>
    <w:rsid w:val="00CB3C52"/>
    <w:rsid w:val="00CB5D3B"/>
    <w:rsid w:val="00CD306E"/>
    <w:rsid w:val="00CE697E"/>
    <w:rsid w:val="00CF7B44"/>
    <w:rsid w:val="00D41DA3"/>
    <w:rsid w:val="00D602A7"/>
    <w:rsid w:val="00D855D2"/>
    <w:rsid w:val="00D85EE9"/>
    <w:rsid w:val="00D867C4"/>
    <w:rsid w:val="00D94CE0"/>
    <w:rsid w:val="00DA2C78"/>
    <w:rsid w:val="00DB5B6F"/>
    <w:rsid w:val="00DF09E1"/>
    <w:rsid w:val="00DF254C"/>
    <w:rsid w:val="00DF5C49"/>
    <w:rsid w:val="00E06367"/>
    <w:rsid w:val="00E41F4F"/>
    <w:rsid w:val="00E72DD6"/>
    <w:rsid w:val="00EB1AC2"/>
    <w:rsid w:val="00EB3A83"/>
    <w:rsid w:val="00ED3939"/>
    <w:rsid w:val="00EF48A2"/>
    <w:rsid w:val="00F27B31"/>
    <w:rsid w:val="00F5467D"/>
    <w:rsid w:val="00F60E4D"/>
    <w:rsid w:val="00F973DE"/>
    <w:rsid w:val="00FA0D27"/>
    <w:rsid w:val="00FB7123"/>
    <w:rsid w:val="00FC39FC"/>
    <w:rsid w:val="00FC74F5"/>
    <w:rsid w:val="00FE2D3E"/>
    <w:rsid w:val="00FF1F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46CEB4F"/>
  <w15:chartTrackingRefBased/>
  <w15:docId w15:val="{7123A2D8-55F2-4BE5-B970-3E9E01E32D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en-US" w:eastAsia="en-US" w:bidi="ar-SA"/>
      </w:rPr>
    </w:rPrDefault>
    <w:pPrDefault>
      <w:pPr>
        <w:spacing w:after="160" w:line="300"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B013F"/>
    <w:rPr>
      <w:sz w:val="20"/>
    </w:rPr>
  </w:style>
  <w:style w:type="paragraph" w:styleId="Heading1">
    <w:name w:val="heading 1"/>
    <w:basedOn w:val="Normal"/>
    <w:next w:val="Normal"/>
    <w:link w:val="Heading1Char"/>
    <w:uiPriority w:val="9"/>
    <w:qFormat/>
    <w:rsid w:val="008D4A3F"/>
    <w:pPr>
      <w:keepNext/>
      <w:keepLines/>
      <w:spacing w:before="320" w:after="80" w:line="240" w:lineRule="auto"/>
      <w:jc w:val="center"/>
      <w:outlineLvl w:val="0"/>
    </w:pPr>
    <w:rPr>
      <w:rFonts w:asciiTheme="majorHAnsi" w:eastAsiaTheme="majorEastAsia" w:hAnsiTheme="majorHAnsi" w:cstheme="majorBidi"/>
      <w:color w:val="2E74B5" w:themeColor="accent1" w:themeShade="BF"/>
      <w:sz w:val="40"/>
      <w:szCs w:val="40"/>
    </w:rPr>
  </w:style>
  <w:style w:type="paragraph" w:styleId="Heading2">
    <w:name w:val="heading 2"/>
    <w:basedOn w:val="Normal"/>
    <w:next w:val="Normal"/>
    <w:link w:val="Heading2Char"/>
    <w:uiPriority w:val="9"/>
    <w:unhideWhenUsed/>
    <w:qFormat/>
    <w:rsid w:val="008D4A3F"/>
    <w:pPr>
      <w:keepNext/>
      <w:keepLines/>
      <w:spacing w:before="160" w:after="40" w:line="240" w:lineRule="auto"/>
      <w:jc w:val="center"/>
      <w:outlineLvl w:val="1"/>
    </w:pPr>
    <w:rPr>
      <w:rFonts w:asciiTheme="majorHAnsi" w:eastAsiaTheme="majorEastAsia" w:hAnsiTheme="majorHAnsi" w:cstheme="majorBidi"/>
      <w:sz w:val="32"/>
      <w:szCs w:val="32"/>
    </w:rPr>
  </w:style>
  <w:style w:type="paragraph" w:styleId="Heading3">
    <w:name w:val="heading 3"/>
    <w:basedOn w:val="Normal"/>
    <w:next w:val="Normal"/>
    <w:link w:val="Heading3Char"/>
    <w:uiPriority w:val="9"/>
    <w:unhideWhenUsed/>
    <w:qFormat/>
    <w:rsid w:val="008D4A3F"/>
    <w:pPr>
      <w:keepNext/>
      <w:keepLines/>
      <w:spacing w:before="160" w:after="0" w:line="240" w:lineRule="auto"/>
      <w:outlineLvl w:val="2"/>
    </w:pPr>
    <w:rPr>
      <w:rFonts w:asciiTheme="majorHAnsi" w:eastAsiaTheme="majorEastAsia" w:hAnsiTheme="majorHAnsi" w:cstheme="majorBidi"/>
      <w:sz w:val="32"/>
      <w:szCs w:val="32"/>
    </w:rPr>
  </w:style>
  <w:style w:type="paragraph" w:styleId="Heading4">
    <w:name w:val="heading 4"/>
    <w:basedOn w:val="Normal"/>
    <w:next w:val="Normal"/>
    <w:link w:val="Heading4Char"/>
    <w:uiPriority w:val="9"/>
    <w:unhideWhenUsed/>
    <w:qFormat/>
    <w:rsid w:val="008D4A3F"/>
    <w:pPr>
      <w:keepNext/>
      <w:keepLines/>
      <w:spacing w:before="80" w:after="0"/>
      <w:outlineLvl w:val="3"/>
    </w:pPr>
    <w:rPr>
      <w:rFonts w:asciiTheme="majorHAnsi" w:eastAsiaTheme="majorEastAsia" w:hAnsiTheme="majorHAnsi" w:cstheme="majorBidi"/>
      <w:i/>
      <w:iCs/>
      <w:sz w:val="30"/>
      <w:szCs w:val="30"/>
    </w:rPr>
  </w:style>
  <w:style w:type="paragraph" w:styleId="Heading5">
    <w:name w:val="heading 5"/>
    <w:basedOn w:val="Normal"/>
    <w:next w:val="Normal"/>
    <w:link w:val="Heading5Char"/>
    <w:uiPriority w:val="9"/>
    <w:semiHidden/>
    <w:unhideWhenUsed/>
    <w:qFormat/>
    <w:rsid w:val="008D4A3F"/>
    <w:pPr>
      <w:keepNext/>
      <w:keepLines/>
      <w:spacing w:before="40" w:after="0"/>
      <w:outlineLvl w:val="4"/>
    </w:pPr>
    <w:rPr>
      <w:rFonts w:asciiTheme="majorHAnsi" w:eastAsiaTheme="majorEastAsia" w:hAnsiTheme="majorHAnsi" w:cstheme="majorBidi"/>
      <w:sz w:val="28"/>
      <w:szCs w:val="28"/>
    </w:rPr>
  </w:style>
  <w:style w:type="paragraph" w:styleId="Heading6">
    <w:name w:val="heading 6"/>
    <w:basedOn w:val="Normal"/>
    <w:next w:val="Normal"/>
    <w:link w:val="Heading6Char"/>
    <w:uiPriority w:val="9"/>
    <w:semiHidden/>
    <w:unhideWhenUsed/>
    <w:qFormat/>
    <w:rsid w:val="008D4A3F"/>
    <w:pPr>
      <w:keepNext/>
      <w:keepLines/>
      <w:spacing w:before="40" w:after="0"/>
      <w:outlineLvl w:val="5"/>
    </w:pPr>
    <w:rPr>
      <w:rFonts w:asciiTheme="majorHAnsi" w:eastAsiaTheme="majorEastAsia" w:hAnsiTheme="majorHAnsi" w:cstheme="majorBidi"/>
      <w:i/>
      <w:iCs/>
      <w:sz w:val="26"/>
      <w:szCs w:val="26"/>
    </w:rPr>
  </w:style>
  <w:style w:type="paragraph" w:styleId="Heading7">
    <w:name w:val="heading 7"/>
    <w:basedOn w:val="Normal"/>
    <w:next w:val="Normal"/>
    <w:link w:val="Heading7Char"/>
    <w:uiPriority w:val="9"/>
    <w:semiHidden/>
    <w:unhideWhenUsed/>
    <w:qFormat/>
    <w:rsid w:val="008D4A3F"/>
    <w:pPr>
      <w:keepNext/>
      <w:keepLines/>
      <w:spacing w:before="40" w:after="0"/>
      <w:outlineLvl w:val="6"/>
    </w:pPr>
    <w:rPr>
      <w:rFonts w:asciiTheme="majorHAnsi" w:eastAsiaTheme="majorEastAsia" w:hAnsiTheme="majorHAnsi" w:cstheme="majorBidi"/>
      <w:sz w:val="24"/>
      <w:szCs w:val="24"/>
    </w:rPr>
  </w:style>
  <w:style w:type="paragraph" w:styleId="Heading8">
    <w:name w:val="heading 8"/>
    <w:basedOn w:val="Normal"/>
    <w:next w:val="Normal"/>
    <w:link w:val="Heading8Char"/>
    <w:uiPriority w:val="9"/>
    <w:semiHidden/>
    <w:unhideWhenUsed/>
    <w:qFormat/>
    <w:rsid w:val="008D4A3F"/>
    <w:pPr>
      <w:keepNext/>
      <w:keepLines/>
      <w:spacing w:before="40" w:after="0"/>
      <w:outlineLvl w:val="7"/>
    </w:pPr>
    <w:rPr>
      <w:rFonts w:asciiTheme="majorHAnsi" w:eastAsiaTheme="majorEastAsia" w:hAnsiTheme="majorHAnsi" w:cstheme="majorBidi"/>
      <w:i/>
      <w:iCs/>
      <w:sz w:val="22"/>
      <w:szCs w:val="22"/>
    </w:rPr>
  </w:style>
  <w:style w:type="paragraph" w:styleId="Heading9">
    <w:name w:val="heading 9"/>
    <w:basedOn w:val="Normal"/>
    <w:next w:val="Normal"/>
    <w:link w:val="Heading9Char"/>
    <w:uiPriority w:val="9"/>
    <w:semiHidden/>
    <w:unhideWhenUsed/>
    <w:qFormat/>
    <w:rsid w:val="008D4A3F"/>
    <w:pPr>
      <w:keepNext/>
      <w:keepLines/>
      <w:spacing w:before="40" w:after="0"/>
      <w:outlineLvl w:val="8"/>
    </w:pPr>
    <w:rPr>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8D4A3F"/>
    <w:pPr>
      <w:spacing w:after="0" w:line="240" w:lineRule="auto"/>
    </w:pPr>
  </w:style>
  <w:style w:type="character" w:customStyle="1" w:styleId="NoSpacingChar">
    <w:name w:val="No Spacing Char"/>
    <w:basedOn w:val="DefaultParagraphFont"/>
    <w:link w:val="NoSpacing"/>
    <w:uiPriority w:val="1"/>
    <w:rsid w:val="008D4A3F"/>
  </w:style>
  <w:style w:type="character" w:customStyle="1" w:styleId="Heading1Char">
    <w:name w:val="Heading 1 Char"/>
    <w:basedOn w:val="DefaultParagraphFont"/>
    <w:link w:val="Heading1"/>
    <w:uiPriority w:val="9"/>
    <w:rsid w:val="008D4A3F"/>
    <w:rPr>
      <w:rFonts w:asciiTheme="majorHAnsi" w:eastAsiaTheme="majorEastAsia" w:hAnsiTheme="majorHAnsi" w:cstheme="majorBidi"/>
      <w:color w:val="2E74B5" w:themeColor="accent1" w:themeShade="BF"/>
      <w:sz w:val="40"/>
      <w:szCs w:val="40"/>
    </w:rPr>
  </w:style>
  <w:style w:type="character" w:customStyle="1" w:styleId="Heading2Char">
    <w:name w:val="Heading 2 Char"/>
    <w:basedOn w:val="DefaultParagraphFont"/>
    <w:link w:val="Heading2"/>
    <w:uiPriority w:val="9"/>
    <w:rsid w:val="008D4A3F"/>
    <w:rPr>
      <w:rFonts w:asciiTheme="majorHAnsi" w:eastAsiaTheme="majorEastAsia" w:hAnsiTheme="majorHAnsi" w:cstheme="majorBidi"/>
      <w:sz w:val="32"/>
      <w:szCs w:val="32"/>
    </w:rPr>
  </w:style>
  <w:style w:type="character" w:customStyle="1" w:styleId="Heading3Char">
    <w:name w:val="Heading 3 Char"/>
    <w:basedOn w:val="DefaultParagraphFont"/>
    <w:link w:val="Heading3"/>
    <w:uiPriority w:val="9"/>
    <w:rsid w:val="008D4A3F"/>
    <w:rPr>
      <w:rFonts w:asciiTheme="majorHAnsi" w:eastAsiaTheme="majorEastAsia" w:hAnsiTheme="majorHAnsi" w:cstheme="majorBidi"/>
      <w:sz w:val="32"/>
      <w:szCs w:val="32"/>
    </w:rPr>
  </w:style>
  <w:style w:type="character" w:customStyle="1" w:styleId="Heading4Char">
    <w:name w:val="Heading 4 Char"/>
    <w:basedOn w:val="DefaultParagraphFont"/>
    <w:link w:val="Heading4"/>
    <w:uiPriority w:val="9"/>
    <w:rsid w:val="008D4A3F"/>
    <w:rPr>
      <w:rFonts w:asciiTheme="majorHAnsi" w:eastAsiaTheme="majorEastAsia" w:hAnsiTheme="majorHAnsi" w:cstheme="majorBidi"/>
      <w:i/>
      <w:iCs/>
      <w:sz w:val="30"/>
      <w:szCs w:val="30"/>
    </w:rPr>
  </w:style>
  <w:style w:type="character" w:customStyle="1" w:styleId="Heading5Char">
    <w:name w:val="Heading 5 Char"/>
    <w:basedOn w:val="DefaultParagraphFont"/>
    <w:link w:val="Heading5"/>
    <w:uiPriority w:val="9"/>
    <w:semiHidden/>
    <w:rsid w:val="008D4A3F"/>
    <w:rPr>
      <w:rFonts w:asciiTheme="majorHAnsi" w:eastAsiaTheme="majorEastAsia" w:hAnsiTheme="majorHAnsi" w:cstheme="majorBidi"/>
      <w:sz w:val="28"/>
      <w:szCs w:val="28"/>
    </w:rPr>
  </w:style>
  <w:style w:type="character" w:customStyle="1" w:styleId="Heading6Char">
    <w:name w:val="Heading 6 Char"/>
    <w:basedOn w:val="DefaultParagraphFont"/>
    <w:link w:val="Heading6"/>
    <w:uiPriority w:val="9"/>
    <w:semiHidden/>
    <w:rsid w:val="008D4A3F"/>
    <w:rPr>
      <w:rFonts w:asciiTheme="majorHAnsi" w:eastAsiaTheme="majorEastAsia" w:hAnsiTheme="majorHAnsi" w:cstheme="majorBidi"/>
      <w:i/>
      <w:iCs/>
      <w:sz w:val="26"/>
      <w:szCs w:val="26"/>
    </w:rPr>
  </w:style>
  <w:style w:type="character" w:customStyle="1" w:styleId="Heading7Char">
    <w:name w:val="Heading 7 Char"/>
    <w:basedOn w:val="DefaultParagraphFont"/>
    <w:link w:val="Heading7"/>
    <w:uiPriority w:val="9"/>
    <w:semiHidden/>
    <w:rsid w:val="008D4A3F"/>
    <w:rPr>
      <w:rFonts w:asciiTheme="majorHAnsi" w:eastAsiaTheme="majorEastAsia" w:hAnsiTheme="majorHAnsi" w:cstheme="majorBidi"/>
      <w:sz w:val="24"/>
      <w:szCs w:val="24"/>
    </w:rPr>
  </w:style>
  <w:style w:type="character" w:customStyle="1" w:styleId="Heading8Char">
    <w:name w:val="Heading 8 Char"/>
    <w:basedOn w:val="DefaultParagraphFont"/>
    <w:link w:val="Heading8"/>
    <w:uiPriority w:val="9"/>
    <w:semiHidden/>
    <w:rsid w:val="008D4A3F"/>
    <w:rPr>
      <w:rFonts w:asciiTheme="majorHAnsi" w:eastAsiaTheme="majorEastAsia" w:hAnsiTheme="majorHAnsi" w:cstheme="majorBidi"/>
      <w:i/>
      <w:iCs/>
      <w:sz w:val="22"/>
      <w:szCs w:val="22"/>
    </w:rPr>
  </w:style>
  <w:style w:type="character" w:customStyle="1" w:styleId="Heading9Char">
    <w:name w:val="Heading 9 Char"/>
    <w:basedOn w:val="DefaultParagraphFont"/>
    <w:link w:val="Heading9"/>
    <w:uiPriority w:val="9"/>
    <w:semiHidden/>
    <w:rsid w:val="008D4A3F"/>
    <w:rPr>
      <w:b/>
      <w:bCs/>
      <w:i/>
      <w:iCs/>
    </w:rPr>
  </w:style>
  <w:style w:type="paragraph" w:styleId="Caption">
    <w:name w:val="caption"/>
    <w:basedOn w:val="Normal"/>
    <w:next w:val="Normal"/>
    <w:uiPriority w:val="35"/>
    <w:semiHidden/>
    <w:unhideWhenUsed/>
    <w:qFormat/>
    <w:rsid w:val="008D4A3F"/>
    <w:pPr>
      <w:spacing w:line="240" w:lineRule="auto"/>
    </w:pPr>
    <w:rPr>
      <w:b/>
      <w:bCs/>
      <w:color w:val="404040" w:themeColor="text1" w:themeTint="BF"/>
      <w:sz w:val="16"/>
      <w:szCs w:val="16"/>
    </w:rPr>
  </w:style>
  <w:style w:type="paragraph" w:styleId="Title">
    <w:name w:val="Title"/>
    <w:basedOn w:val="Normal"/>
    <w:next w:val="Normal"/>
    <w:link w:val="TitleChar"/>
    <w:uiPriority w:val="10"/>
    <w:qFormat/>
    <w:rsid w:val="008D4A3F"/>
    <w:pPr>
      <w:pBdr>
        <w:top w:val="single" w:sz="6" w:space="8" w:color="A5A5A5" w:themeColor="accent3"/>
        <w:bottom w:val="single" w:sz="6" w:space="8" w:color="A5A5A5" w:themeColor="accent3"/>
      </w:pBdr>
      <w:spacing w:after="400" w:line="240" w:lineRule="auto"/>
      <w:contextualSpacing/>
      <w:jc w:val="center"/>
    </w:pPr>
    <w:rPr>
      <w:rFonts w:asciiTheme="majorHAnsi" w:eastAsiaTheme="majorEastAsia" w:hAnsiTheme="majorHAnsi" w:cstheme="majorBidi"/>
      <w:caps/>
      <w:color w:val="44546A" w:themeColor="text2"/>
      <w:spacing w:val="30"/>
      <w:sz w:val="72"/>
      <w:szCs w:val="72"/>
    </w:rPr>
  </w:style>
  <w:style w:type="character" w:customStyle="1" w:styleId="TitleChar">
    <w:name w:val="Title Char"/>
    <w:basedOn w:val="DefaultParagraphFont"/>
    <w:link w:val="Title"/>
    <w:uiPriority w:val="10"/>
    <w:rsid w:val="008D4A3F"/>
    <w:rPr>
      <w:rFonts w:asciiTheme="majorHAnsi" w:eastAsiaTheme="majorEastAsia" w:hAnsiTheme="majorHAnsi" w:cstheme="majorBidi"/>
      <w:caps/>
      <w:color w:val="44546A" w:themeColor="text2"/>
      <w:spacing w:val="30"/>
      <w:sz w:val="72"/>
      <w:szCs w:val="72"/>
    </w:rPr>
  </w:style>
  <w:style w:type="paragraph" w:styleId="Subtitle">
    <w:name w:val="Subtitle"/>
    <w:basedOn w:val="Normal"/>
    <w:next w:val="Normal"/>
    <w:link w:val="SubtitleChar"/>
    <w:uiPriority w:val="11"/>
    <w:qFormat/>
    <w:rsid w:val="008D4A3F"/>
    <w:pPr>
      <w:numPr>
        <w:ilvl w:val="1"/>
      </w:numPr>
      <w:jc w:val="center"/>
    </w:pPr>
    <w:rPr>
      <w:color w:val="44546A" w:themeColor="text2"/>
      <w:sz w:val="28"/>
      <w:szCs w:val="28"/>
    </w:rPr>
  </w:style>
  <w:style w:type="character" w:customStyle="1" w:styleId="SubtitleChar">
    <w:name w:val="Subtitle Char"/>
    <w:basedOn w:val="DefaultParagraphFont"/>
    <w:link w:val="Subtitle"/>
    <w:uiPriority w:val="11"/>
    <w:rsid w:val="008D4A3F"/>
    <w:rPr>
      <w:color w:val="44546A" w:themeColor="text2"/>
      <w:sz w:val="28"/>
      <w:szCs w:val="28"/>
    </w:rPr>
  </w:style>
  <w:style w:type="character" w:styleId="Strong">
    <w:name w:val="Strong"/>
    <w:basedOn w:val="DefaultParagraphFont"/>
    <w:uiPriority w:val="22"/>
    <w:qFormat/>
    <w:rsid w:val="008D4A3F"/>
    <w:rPr>
      <w:b/>
      <w:bCs/>
    </w:rPr>
  </w:style>
  <w:style w:type="character" w:styleId="Emphasis">
    <w:name w:val="Emphasis"/>
    <w:basedOn w:val="DefaultParagraphFont"/>
    <w:uiPriority w:val="20"/>
    <w:qFormat/>
    <w:rsid w:val="008D4A3F"/>
    <w:rPr>
      <w:i/>
      <w:iCs/>
      <w:color w:val="000000" w:themeColor="text1"/>
    </w:rPr>
  </w:style>
  <w:style w:type="paragraph" w:styleId="Quote">
    <w:name w:val="Quote"/>
    <w:basedOn w:val="Normal"/>
    <w:next w:val="Normal"/>
    <w:link w:val="QuoteChar"/>
    <w:uiPriority w:val="29"/>
    <w:qFormat/>
    <w:rsid w:val="008D4A3F"/>
    <w:pPr>
      <w:spacing w:before="160"/>
      <w:ind w:left="720" w:right="720"/>
      <w:jc w:val="center"/>
    </w:pPr>
    <w:rPr>
      <w:i/>
      <w:iCs/>
      <w:color w:val="7B7B7B" w:themeColor="accent3" w:themeShade="BF"/>
      <w:sz w:val="24"/>
      <w:szCs w:val="24"/>
    </w:rPr>
  </w:style>
  <w:style w:type="character" w:customStyle="1" w:styleId="QuoteChar">
    <w:name w:val="Quote Char"/>
    <w:basedOn w:val="DefaultParagraphFont"/>
    <w:link w:val="Quote"/>
    <w:uiPriority w:val="29"/>
    <w:rsid w:val="008D4A3F"/>
    <w:rPr>
      <w:i/>
      <w:iCs/>
      <w:color w:val="7B7B7B" w:themeColor="accent3" w:themeShade="BF"/>
      <w:sz w:val="24"/>
      <w:szCs w:val="24"/>
    </w:rPr>
  </w:style>
  <w:style w:type="paragraph" w:styleId="IntenseQuote">
    <w:name w:val="Intense Quote"/>
    <w:basedOn w:val="Normal"/>
    <w:next w:val="Normal"/>
    <w:link w:val="IntenseQuoteChar"/>
    <w:uiPriority w:val="30"/>
    <w:qFormat/>
    <w:rsid w:val="008D4A3F"/>
    <w:pPr>
      <w:spacing w:before="160" w:line="276" w:lineRule="auto"/>
      <w:ind w:left="936" w:right="936"/>
      <w:jc w:val="center"/>
    </w:pPr>
    <w:rPr>
      <w:rFonts w:asciiTheme="majorHAnsi" w:eastAsiaTheme="majorEastAsia" w:hAnsiTheme="majorHAnsi" w:cstheme="majorBidi"/>
      <w:caps/>
      <w:color w:val="2E74B5" w:themeColor="accent1" w:themeShade="BF"/>
      <w:sz w:val="28"/>
      <w:szCs w:val="28"/>
    </w:rPr>
  </w:style>
  <w:style w:type="character" w:customStyle="1" w:styleId="IntenseQuoteChar">
    <w:name w:val="Intense Quote Char"/>
    <w:basedOn w:val="DefaultParagraphFont"/>
    <w:link w:val="IntenseQuote"/>
    <w:uiPriority w:val="30"/>
    <w:rsid w:val="008D4A3F"/>
    <w:rPr>
      <w:rFonts w:asciiTheme="majorHAnsi" w:eastAsiaTheme="majorEastAsia" w:hAnsiTheme="majorHAnsi" w:cstheme="majorBidi"/>
      <w:caps/>
      <w:color w:val="2E74B5" w:themeColor="accent1" w:themeShade="BF"/>
      <w:sz w:val="28"/>
      <w:szCs w:val="28"/>
    </w:rPr>
  </w:style>
  <w:style w:type="character" w:styleId="SubtleEmphasis">
    <w:name w:val="Subtle Emphasis"/>
    <w:basedOn w:val="DefaultParagraphFont"/>
    <w:uiPriority w:val="19"/>
    <w:qFormat/>
    <w:rsid w:val="008D4A3F"/>
    <w:rPr>
      <w:i/>
      <w:iCs/>
      <w:color w:val="595959" w:themeColor="text1" w:themeTint="A6"/>
    </w:rPr>
  </w:style>
  <w:style w:type="character" w:styleId="IntenseEmphasis">
    <w:name w:val="Intense Emphasis"/>
    <w:basedOn w:val="DefaultParagraphFont"/>
    <w:uiPriority w:val="21"/>
    <w:qFormat/>
    <w:rsid w:val="008D4A3F"/>
    <w:rPr>
      <w:b/>
      <w:bCs/>
      <w:i/>
      <w:iCs/>
      <w:color w:val="auto"/>
    </w:rPr>
  </w:style>
  <w:style w:type="character" w:styleId="SubtleReference">
    <w:name w:val="Subtle Reference"/>
    <w:basedOn w:val="DefaultParagraphFont"/>
    <w:uiPriority w:val="31"/>
    <w:qFormat/>
    <w:rsid w:val="008D4A3F"/>
    <w:rPr>
      <w:caps w:val="0"/>
      <w:smallCaps/>
      <w:color w:val="404040" w:themeColor="text1" w:themeTint="BF"/>
      <w:spacing w:val="0"/>
      <w:u w:val="single" w:color="7F7F7F" w:themeColor="text1" w:themeTint="80"/>
    </w:rPr>
  </w:style>
  <w:style w:type="character" w:styleId="IntenseReference">
    <w:name w:val="Intense Reference"/>
    <w:basedOn w:val="DefaultParagraphFont"/>
    <w:uiPriority w:val="32"/>
    <w:qFormat/>
    <w:rsid w:val="008D4A3F"/>
    <w:rPr>
      <w:b/>
      <w:bCs/>
      <w:caps w:val="0"/>
      <w:smallCaps/>
      <w:color w:val="auto"/>
      <w:spacing w:val="0"/>
      <w:u w:val="single"/>
    </w:rPr>
  </w:style>
  <w:style w:type="character" w:styleId="BookTitle">
    <w:name w:val="Book Title"/>
    <w:basedOn w:val="DefaultParagraphFont"/>
    <w:uiPriority w:val="33"/>
    <w:qFormat/>
    <w:rsid w:val="008D4A3F"/>
    <w:rPr>
      <w:b/>
      <w:bCs/>
      <w:caps w:val="0"/>
      <w:smallCaps/>
      <w:spacing w:val="0"/>
    </w:rPr>
  </w:style>
  <w:style w:type="paragraph" w:styleId="TOCHeading">
    <w:name w:val="TOC Heading"/>
    <w:basedOn w:val="Heading1"/>
    <w:next w:val="Normal"/>
    <w:uiPriority w:val="39"/>
    <w:unhideWhenUsed/>
    <w:qFormat/>
    <w:rsid w:val="008D4A3F"/>
    <w:pPr>
      <w:outlineLvl w:val="9"/>
    </w:pPr>
  </w:style>
  <w:style w:type="paragraph" w:styleId="TOC1">
    <w:name w:val="toc 1"/>
    <w:basedOn w:val="Normal"/>
    <w:next w:val="Normal"/>
    <w:autoRedefine/>
    <w:uiPriority w:val="39"/>
    <w:unhideWhenUsed/>
    <w:rsid w:val="008D4A3F"/>
    <w:pPr>
      <w:spacing w:after="100"/>
    </w:pPr>
  </w:style>
  <w:style w:type="character" w:styleId="Hyperlink">
    <w:name w:val="Hyperlink"/>
    <w:basedOn w:val="DefaultParagraphFont"/>
    <w:uiPriority w:val="99"/>
    <w:unhideWhenUsed/>
    <w:rsid w:val="008D4A3F"/>
    <w:rPr>
      <w:color w:val="0563C1" w:themeColor="hyperlink"/>
      <w:u w:val="single"/>
    </w:rPr>
  </w:style>
  <w:style w:type="table" w:styleId="TableGrid">
    <w:name w:val="Table Grid"/>
    <w:basedOn w:val="TableNormal"/>
    <w:uiPriority w:val="39"/>
    <w:rsid w:val="008D4A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8D4A3F"/>
    <w:pPr>
      <w:spacing w:after="100"/>
      <w:ind w:left="210"/>
    </w:pPr>
  </w:style>
  <w:style w:type="paragraph" w:styleId="ListParagraph">
    <w:name w:val="List Paragraph"/>
    <w:basedOn w:val="Normal"/>
    <w:uiPriority w:val="34"/>
    <w:qFormat/>
    <w:rsid w:val="00F5467D"/>
    <w:pPr>
      <w:ind w:left="720"/>
      <w:contextualSpacing/>
    </w:pPr>
  </w:style>
  <w:style w:type="paragraph" w:styleId="Header">
    <w:name w:val="header"/>
    <w:basedOn w:val="Normal"/>
    <w:link w:val="HeaderChar"/>
    <w:uiPriority w:val="99"/>
    <w:unhideWhenUsed/>
    <w:rsid w:val="001A795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A7959"/>
    <w:rPr>
      <w:sz w:val="20"/>
    </w:rPr>
  </w:style>
  <w:style w:type="paragraph" w:styleId="Footer">
    <w:name w:val="footer"/>
    <w:basedOn w:val="Normal"/>
    <w:link w:val="FooterChar"/>
    <w:uiPriority w:val="99"/>
    <w:unhideWhenUsed/>
    <w:rsid w:val="001A795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A7959"/>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package" Target="embeddings/Microsoft_Visio_Drawing.vsdx"/><Relationship Id="rId26" Type="http://schemas.openxmlformats.org/officeDocument/2006/relationships/image" Target="media/image18.jpe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image" Target="media/image17.jpe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jpeg"/><Relationship Id="rId29" Type="http://schemas.openxmlformats.org/officeDocument/2006/relationships/image" Target="media/image21.png"/><Relationship Id="rId41" Type="http://schemas.openxmlformats.org/officeDocument/2006/relationships/image" Target="media/image33.png"/><Relationship Id="rId54"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jpe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1.jpe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jpe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8" Type="http://schemas.openxmlformats.org/officeDocument/2006/relationships/image" Target="media/image1.png"/><Relationship Id="rId51" Type="http://schemas.openxmlformats.org/officeDocument/2006/relationships/image" Target="media/image43.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3D78EF-18CA-49C1-92CA-60ABAAFDB9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0</TotalTime>
  <Pages>33</Pages>
  <Words>2616</Words>
  <Characters>14917</Characters>
  <Application>Microsoft Office Word</Application>
  <DocSecurity>0</DocSecurity>
  <Lines>124</Lines>
  <Paragraphs>34</Paragraphs>
  <ScaleCrop>false</ScaleCrop>
  <HeadingPairs>
    <vt:vector size="2" baseType="variant">
      <vt:variant>
        <vt:lpstr>Title</vt:lpstr>
      </vt:variant>
      <vt:variant>
        <vt:i4>1</vt:i4>
      </vt:variant>
    </vt:vector>
  </HeadingPairs>
  <TitlesOfParts>
    <vt:vector size="1" baseType="lpstr">
      <vt:lpstr>Automatic Form Generation Wizard</vt:lpstr>
    </vt:vector>
  </TitlesOfParts>
  <Company>NEIT</Company>
  <LinksUpToDate>false</LinksUpToDate>
  <CharactersWithSpaces>174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matic Form Generation Wizard</dc:title>
  <dc:subject/>
  <dc:creator>Christopher Brown &amp; Angie Well</dc:creator>
  <cp:keywords/>
  <dc:description/>
  <cp:lastModifiedBy> </cp:lastModifiedBy>
  <cp:revision>64</cp:revision>
  <dcterms:created xsi:type="dcterms:W3CDTF">2018-07-18T20:43:00Z</dcterms:created>
  <dcterms:modified xsi:type="dcterms:W3CDTF">2018-09-04T20:56:00Z</dcterms:modified>
  <cp:category>AS Capstone</cp:category>
</cp:coreProperties>
</file>